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418811454"/>
      <w:r>
        <w:t>MỤC LỤC</w:t>
      </w:r>
      <w:bookmarkStart w:id="1" w:name="_GoBack"/>
      <w:bookmarkEnd w:id="0"/>
      <w:bookmarkEnd w:id="1"/>
    </w:p>
    <w:p w:rsidR="00E9582C" w:rsidRPr="00E9582C" w:rsidRDefault="00E9582C" w:rsidP="00F33A54">
      <w:pPr>
        <w:rPr>
          <w:lang w:eastAsia="ja-JP"/>
        </w:rPr>
      </w:pPr>
    </w:p>
    <w:p w:rsidR="000B411E"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811454" w:history="1">
        <w:r w:rsidR="000B411E" w:rsidRPr="00DA7E24">
          <w:rPr>
            <w:rStyle w:val="Hyperlink"/>
            <w:noProof/>
          </w:rPr>
          <w:t>MỤC LỤC</w:t>
        </w:r>
        <w:r w:rsidR="000B411E">
          <w:rPr>
            <w:noProof/>
            <w:webHidden/>
          </w:rPr>
          <w:tab/>
        </w:r>
        <w:r w:rsidR="000B411E">
          <w:rPr>
            <w:noProof/>
            <w:webHidden/>
          </w:rPr>
          <w:fldChar w:fldCharType="begin"/>
        </w:r>
        <w:r w:rsidR="000B411E">
          <w:rPr>
            <w:noProof/>
            <w:webHidden/>
          </w:rPr>
          <w:instrText xml:space="preserve"> PAGEREF _Toc418811454 \h </w:instrText>
        </w:r>
        <w:r w:rsidR="000B411E">
          <w:rPr>
            <w:noProof/>
            <w:webHidden/>
          </w:rPr>
        </w:r>
        <w:r w:rsidR="000B411E">
          <w:rPr>
            <w:noProof/>
            <w:webHidden/>
          </w:rPr>
          <w:fldChar w:fldCharType="separate"/>
        </w:r>
        <w:r w:rsidR="000B411E">
          <w:rPr>
            <w:noProof/>
            <w:webHidden/>
          </w:rPr>
          <w:t>ii</w:t>
        </w:r>
        <w:r w:rsidR="000B411E">
          <w:rPr>
            <w:noProof/>
            <w:webHidden/>
          </w:rPr>
          <w:fldChar w:fldCharType="end"/>
        </w:r>
      </w:hyperlink>
    </w:p>
    <w:p w:rsidR="000B411E" w:rsidRDefault="000B411E">
      <w:pPr>
        <w:pStyle w:val="TOC1"/>
        <w:tabs>
          <w:tab w:val="right" w:leader="dot" w:pos="9062"/>
        </w:tabs>
        <w:rPr>
          <w:rFonts w:asciiTheme="minorHAnsi" w:eastAsiaTheme="minorEastAsia" w:hAnsiTheme="minorHAnsi" w:cstheme="minorBidi"/>
          <w:noProof/>
          <w:sz w:val="22"/>
          <w:szCs w:val="22"/>
        </w:rPr>
      </w:pPr>
      <w:hyperlink w:anchor="_Toc418811455" w:history="1">
        <w:r w:rsidRPr="00DA7E24">
          <w:rPr>
            <w:rStyle w:val="Hyperlink"/>
            <w:noProof/>
          </w:rPr>
          <w:t>DANH MỤC HÌNH</w:t>
        </w:r>
        <w:r>
          <w:rPr>
            <w:noProof/>
            <w:webHidden/>
          </w:rPr>
          <w:tab/>
        </w:r>
        <w:r>
          <w:rPr>
            <w:noProof/>
            <w:webHidden/>
          </w:rPr>
          <w:fldChar w:fldCharType="begin"/>
        </w:r>
        <w:r>
          <w:rPr>
            <w:noProof/>
            <w:webHidden/>
          </w:rPr>
          <w:instrText xml:space="preserve"> PAGEREF _Toc418811455 \h </w:instrText>
        </w:r>
        <w:r>
          <w:rPr>
            <w:noProof/>
            <w:webHidden/>
          </w:rPr>
        </w:r>
        <w:r>
          <w:rPr>
            <w:noProof/>
            <w:webHidden/>
          </w:rPr>
          <w:fldChar w:fldCharType="separate"/>
        </w:r>
        <w:r>
          <w:rPr>
            <w:noProof/>
            <w:webHidden/>
          </w:rPr>
          <w:t>v</w:t>
        </w:r>
        <w:r>
          <w:rPr>
            <w:noProof/>
            <w:webHidden/>
          </w:rPr>
          <w:fldChar w:fldCharType="end"/>
        </w:r>
      </w:hyperlink>
    </w:p>
    <w:p w:rsidR="000B411E" w:rsidRDefault="000B411E">
      <w:pPr>
        <w:pStyle w:val="TOC1"/>
        <w:tabs>
          <w:tab w:val="right" w:leader="dot" w:pos="9062"/>
        </w:tabs>
        <w:rPr>
          <w:rFonts w:asciiTheme="minorHAnsi" w:eastAsiaTheme="minorEastAsia" w:hAnsiTheme="minorHAnsi" w:cstheme="minorBidi"/>
          <w:noProof/>
          <w:sz w:val="22"/>
          <w:szCs w:val="22"/>
        </w:rPr>
      </w:pPr>
      <w:hyperlink w:anchor="_Toc418811456" w:history="1">
        <w:r w:rsidRPr="00DA7E24">
          <w:rPr>
            <w:rStyle w:val="Hyperlink"/>
            <w:noProof/>
          </w:rPr>
          <w:t>DANH MỤC BẢNG</w:t>
        </w:r>
        <w:r>
          <w:rPr>
            <w:noProof/>
            <w:webHidden/>
          </w:rPr>
          <w:tab/>
        </w:r>
        <w:r>
          <w:rPr>
            <w:noProof/>
            <w:webHidden/>
          </w:rPr>
          <w:fldChar w:fldCharType="begin"/>
        </w:r>
        <w:r>
          <w:rPr>
            <w:noProof/>
            <w:webHidden/>
          </w:rPr>
          <w:instrText xml:space="preserve"> PAGEREF _Toc418811456 \h </w:instrText>
        </w:r>
        <w:r>
          <w:rPr>
            <w:noProof/>
            <w:webHidden/>
          </w:rPr>
        </w:r>
        <w:r>
          <w:rPr>
            <w:noProof/>
            <w:webHidden/>
          </w:rPr>
          <w:fldChar w:fldCharType="separate"/>
        </w:r>
        <w:r>
          <w:rPr>
            <w:noProof/>
            <w:webHidden/>
          </w:rPr>
          <w:t>vii</w:t>
        </w:r>
        <w:r>
          <w:rPr>
            <w:noProof/>
            <w:webHidden/>
          </w:rPr>
          <w:fldChar w:fldCharType="end"/>
        </w:r>
      </w:hyperlink>
    </w:p>
    <w:p w:rsidR="000B411E" w:rsidRDefault="000B411E">
      <w:pPr>
        <w:pStyle w:val="TOC1"/>
        <w:tabs>
          <w:tab w:val="left" w:pos="1440"/>
          <w:tab w:val="right" w:leader="dot" w:pos="9062"/>
        </w:tabs>
        <w:rPr>
          <w:rFonts w:asciiTheme="minorHAnsi" w:eastAsiaTheme="minorEastAsia" w:hAnsiTheme="minorHAnsi" w:cstheme="minorBidi"/>
          <w:noProof/>
          <w:sz w:val="22"/>
          <w:szCs w:val="22"/>
        </w:rPr>
      </w:pPr>
      <w:hyperlink w:anchor="_Toc418811457" w:history="1">
        <w:r w:rsidRPr="00DA7E24">
          <w:rPr>
            <w:rStyle w:val="Hyperlink"/>
            <w:noProof/>
          </w:rPr>
          <w:t>Chương 1</w:t>
        </w:r>
        <w:r>
          <w:rPr>
            <w:rFonts w:asciiTheme="minorHAnsi" w:eastAsiaTheme="minorEastAsia" w:hAnsiTheme="minorHAnsi" w:cstheme="minorBidi"/>
            <w:noProof/>
            <w:sz w:val="22"/>
            <w:szCs w:val="22"/>
          </w:rPr>
          <w:tab/>
        </w:r>
        <w:r w:rsidRPr="00DA7E24">
          <w:rPr>
            <w:rStyle w:val="Hyperlink"/>
            <w:noProof/>
          </w:rPr>
          <w:t>GIỚI THIỆU</w:t>
        </w:r>
        <w:r>
          <w:rPr>
            <w:noProof/>
            <w:webHidden/>
          </w:rPr>
          <w:tab/>
        </w:r>
        <w:r>
          <w:rPr>
            <w:noProof/>
            <w:webHidden/>
          </w:rPr>
          <w:fldChar w:fldCharType="begin"/>
        </w:r>
        <w:r>
          <w:rPr>
            <w:noProof/>
            <w:webHidden/>
          </w:rPr>
          <w:instrText xml:space="preserve"> PAGEREF _Toc418811457 \h </w:instrText>
        </w:r>
        <w:r>
          <w:rPr>
            <w:noProof/>
            <w:webHidden/>
          </w:rPr>
        </w:r>
        <w:r>
          <w:rPr>
            <w:noProof/>
            <w:webHidden/>
          </w:rPr>
          <w:fldChar w:fldCharType="separate"/>
        </w:r>
        <w:r>
          <w:rPr>
            <w:noProof/>
            <w:webHidden/>
          </w:rPr>
          <w:t>1</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58" w:history="1">
        <w:r w:rsidRPr="00DA7E24">
          <w:rPr>
            <w:rStyle w:val="Hyperlink"/>
            <w:noProof/>
          </w:rPr>
          <w:t>1.1.</w:t>
        </w:r>
        <w:r>
          <w:rPr>
            <w:rFonts w:asciiTheme="minorHAnsi" w:eastAsiaTheme="minorEastAsia" w:hAnsiTheme="minorHAnsi" w:cstheme="minorBidi"/>
            <w:noProof/>
            <w:sz w:val="22"/>
            <w:szCs w:val="22"/>
          </w:rPr>
          <w:tab/>
        </w:r>
        <w:r w:rsidRPr="00DA7E24">
          <w:rPr>
            <w:rStyle w:val="Hyperlink"/>
            <w:noProof/>
          </w:rPr>
          <w:t>Đặt vấn đề</w:t>
        </w:r>
        <w:r>
          <w:rPr>
            <w:noProof/>
            <w:webHidden/>
          </w:rPr>
          <w:tab/>
        </w:r>
        <w:r>
          <w:rPr>
            <w:noProof/>
            <w:webHidden/>
          </w:rPr>
          <w:fldChar w:fldCharType="begin"/>
        </w:r>
        <w:r>
          <w:rPr>
            <w:noProof/>
            <w:webHidden/>
          </w:rPr>
          <w:instrText xml:space="preserve"> PAGEREF _Toc418811458 \h </w:instrText>
        </w:r>
        <w:r>
          <w:rPr>
            <w:noProof/>
            <w:webHidden/>
          </w:rPr>
        </w:r>
        <w:r>
          <w:rPr>
            <w:noProof/>
            <w:webHidden/>
          </w:rPr>
          <w:fldChar w:fldCharType="separate"/>
        </w:r>
        <w:r>
          <w:rPr>
            <w:noProof/>
            <w:webHidden/>
          </w:rPr>
          <w:t>1</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59" w:history="1">
        <w:r w:rsidRPr="00DA7E24">
          <w:rPr>
            <w:rStyle w:val="Hyperlink"/>
            <w:noProof/>
          </w:rPr>
          <w:t>1.2.</w:t>
        </w:r>
        <w:r>
          <w:rPr>
            <w:rFonts w:asciiTheme="minorHAnsi" w:eastAsiaTheme="minorEastAsia" w:hAnsiTheme="minorHAnsi" w:cstheme="minorBidi"/>
            <w:noProof/>
            <w:sz w:val="22"/>
            <w:szCs w:val="22"/>
          </w:rPr>
          <w:tab/>
        </w:r>
        <w:r w:rsidRPr="00DA7E24">
          <w:rPr>
            <w:rStyle w:val="Hyperlink"/>
            <w:noProof/>
          </w:rPr>
          <w:t>Mục tiêu của đề tài</w:t>
        </w:r>
        <w:r>
          <w:rPr>
            <w:noProof/>
            <w:webHidden/>
          </w:rPr>
          <w:tab/>
        </w:r>
        <w:r>
          <w:rPr>
            <w:noProof/>
            <w:webHidden/>
          </w:rPr>
          <w:fldChar w:fldCharType="begin"/>
        </w:r>
        <w:r>
          <w:rPr>
            <w:noProof/>
            <w:webHidden/>
          </w:rPr>
          <w:instrText xml:space="preserve"> PAGEREF _Toc418811459 \h </w:instrText>
        </w:r>
        <w:r>
          <w:rPr>
            <w:noProof/>
            <w:webHidden/>
          </w:rPr>
        </w:r>
        <w:r>
          <w:rPr>
            <w:noProof/>
            <w:webHidden/>
          </w:rPr>
          <w:fldChar w:fldCharType="separate"/>
        </w:r>
        <w:r>
          <w:rPr>
            <w:noProof/>
            <w:webHidden/>
          </w:rPr>
          <w:t>2</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60" w:history="1">
        <w:r w:rsidRPr="00DA7E24">
          <w:rPr>
            <w:rStyle w:val="Hyperlink"/>
            <w:noProof/>
          </w:rPr>
          <w:t>1.3.</w:t>
        </w:r>
        <w:r>
          <w:rPr>
            <w:rFonts w:asciiTheme="minorHAnsi" w:eastAsiaTheme="minorEastAsia" w:hAnsiTheme="minorHAnsi" w:cstheme="minorBidi"/>
            <w:noProof/>
            <w:sz w:val="22"/>
            <w:szCs w:val="22"/>
          </w:rPr>
          <w:tab/>
        </w:r>
        <w:r w:rsidRPr="00DA7E24">
          <w:rPr>
            <w:rStyle w:val="Hyperlink"/>
            <w:noProof/>
          </w:rPr>
          <w:t>Cấu trúc đề cương</w:t>
        </w:r>
        <w:r>
          <w:rPr>
            <w:noProof/>
            <w:webHidden/>
          </w:rPr>
          <w:tab/>
        </w:r>
        <w:r>
          <w:rPr>
            <w:noProof/>
            <w:webHidden/>
          </w:rPr>
          <w:fldChar w:fldCharType="begin"/>
        </w:r>
        <w:r>
          <w:rPr>
            <w:noProof/>
            <w:webHidden/>
          </w:rPr>
          <w:instrText xml:space="preserve"> PAGEREF _Toc418811460 \h </w:instrText>
        </w:r>
        <w:r>
          <w:rPr>
            <w:noProof/>
            <w:webHidden/>
          </w:rPr>
        </w:r>
        <w:r>
          <w:rPr>
            <w:noProof/>
            <w:webHidden/>
          </w:rPr>
          <w:fldChar w:fldCharType="separate"/>
        </w:r>
        <w:r>
          <w:rPr>
            <w:noProof/>
            <w:webHidden/>
          </w:rPr>
          <w:t>3</w:t>
        </w:r>
        <w:r>
          <w:rPr>
            <w:noProof/>
            <w:webHidden/>
          </w:rPr>
          <w:fldChar w:fldCharType="end"/>
        </w:r>
      </w:hyperlink>
    </w:p>
    <w:p w:rsidR="000B411E" w:rsidRDefault="000B411E">
      <w:pPr>
        <w:pStyle w:val="TOC1"/>
        <w:tabs>
          <w:tab w:val="left" w:pos="1440"/>
          <w:tab w:val="right" w:leader="dot" w:pos="9062"/>
        </w:tabs>
        <w:rPr>
          <w:rFonts w:asciiTheme="minorHAnsi" w:eastAsiaTheme="minorEastAsia" w:hAnsiTheme="minorHAnsi" w:cstheme="minorBidi"/>
          <w:noProof/>
          <w:sz w:val="22"/>
          <w:szCs w:val="22"/>
        </w:rPr>
      </w:pPr>
      <w:hyperlink w:anchor="_Toc418811461" w:history="1">
        <w:r w:rsidRPr="00DA7E24">
          <w:rPr>
            <w:rStyle w:val="Hyperlink"/>
            <w:noProof/>
          </w:rPr>
          <w:t>Chương 2</w:t>
        </w:r>
        <w:r>
          <w:rPr>
            <w:rFonts w:asciiTheme="minorHAnsi" w:eastAsiaTheme="minorEastAsia" w:hAnsiTheme="minorHAnsi" w:cstheme="minorBidi"/>
            <w:noProof/>
            <w:sz w:val="22"/>
            <w:szCs w:val="22"/>
          </w:rPr>
          <w:tab/>
        </w:r>
        <w:r w:rsidRPr="00DA7E24">
          <w:rPr>
            <w:rStyle w:val="Hyperlink"/>
            <w:noProof/>
          </w:rPr>
          <w:t>CƠ SỞ LÝ THUYẾT</w:t>
        </w:r>
        <w:r>
          <w:rPr>
            <w:noProof/>
            <w:webHidden/>
          </w:rPr>
          <w:tab/>
        </w:r>
        <w:r>
          <w:rPr>
            <w:noProof/>
            <w:webHidden/>
          </w:rPr>
          <w:fldChar w:fldCharType="begin"/>
        </w:r>
        <w:r>
          <w:rPr>
            <w:noProof/>
            <w:webHidden/>
          </w:rPr>
          <w:instrText xml:space="preserve"> PAGEREF _Toc418811461 \h </w:instrText>
        </w:r>
        <w:r>
          <w:rPr>
            <w:noProof/>
            <w:webHidden/>
          </w:rPr>
        </w:r>
        <w:r>
          <w:rPr>
            <w:noProof/>
            <w:webHidden/>
          </w:rPr>
          <w:fldChar w:fldCharType="separate"/>
        </w:r>
        <w:r>
          <w:rPr>
            <w:noProof/>
            <w:webHidden/>
          </w:rPr>
          <w:t>4</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62" w:history="1">
        <w:r w:rsidRPr="00DA7E24">
          <w:rPr>
            <w:rStyle w:val="Hyperlink"/>
            <w:noProof/>
          </w:rPr>
          <w:t>2.1.</w:t>
        </w:r>
        <w:r>
          <w:rPr>
            <w:rFonts w:asciiTheme="minorHAnsi" w:eastAsiaTheme="minorEastAsia" w:hAnsiTheme="minorHAnsi" w:cstheme="minorBidi"/>
            <w:noProof/>
            <w:sz w:val="22"/>
            <w:szCs w:val="22"/>
          </w:rPr>
          <w:tab/>
        </w:r>
        <w:r w:rsidRPr="00DA7E24">
          <w:rPr>
            <w:rStyle w:val="Hyperlink"/>
            <w:noProof/>
          </w:rPr>
          <w:t>Các định nghĩa</w:t>
        </w:r>
        <w:r>
          <w:rPr>
            <w:noProof/>
            <w:webHidden/>
          </w:rPr>
          <w:tab/>
        </w:r>
        <w:r>
          <w:rPr>
            <w:noProof/>
            <w:webHidden/>
          </w:rPr>
          <w:fldChar w:fldCharType="begin"/>
        </w:r>
        <w:r>
          <w:rPr>
            <w:noProof/>
            <w:webHidden/>
          </w:rPr>
          <w:instrText xml:space="preserve"> PAGEREF _Toc418811462 \h </w:instrText>
        </w:r>
        <w:r>
          <w:rPr>
            <w:noProof/>
            <w:webHidden/>
          </w:rPr>
        </w:r>
        <w:r>
          <w:rPr>
            <w:noProof/>
            <w:webHidden/>
          </w:rPr>
          <w:fldChar w:fldCharType="separate"/>
        </w:r>
        <w:r>
          <w:rPr>
            <w:noProof/>
            <w:webHidden/>
          </w:rPr>
          <w:t>4</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63" w:history="1">
        <w:r w:rsidRPr="00DA7E24">
          <w:rPr>
            <w:rStyle w:val="Hyperlink"/>
            <w:noProof/>
          </w:rPr>
          <w:t>2.2.</w:t>
        </w:r>
        <w:r>
          <w:rPr>
            <w:rFonts w:asciiTheme="minorHAnsi" w:eastAsiaTheme="minorEastAsia" w:hAnsiTheme="minorHAnsi" w:cstheme="minorBidi"/>
            <w:noProof/>
            <w:sz w:val="22"/>
            <w:szCs w:val="22"/>
          </w:rPr>
          <w:tab/>
        </w:r>
        <w:r w:rsidRPr="00DA7E24">
          <w:rPr>
            <w:rStyle w:val="Hyperlink"/>
            <w:noProof/>
          </w:rPr>
          <w:t>Các lý thuyết cơ bản</w:t>
        </w:r>
        <w:r>
          <w:rPr>
            <w:noProof/>
            <w:webHidden/>
          </w:rPr>
          <w:tab/>
        </w:r>
        <w:r>
          <w:rPr>
            <w:noProof/>
            <w:webHidden/>
          </w:rPr>
          <w:fldChar w:fldCharType="begin"/>
        </w:r>
        <w:r>
          <w:rPr>
            <w:noProof/>
            <w:webHidden/>
          </w:rPr>
          <w:instrText xml:space="preserve"> PAGEREF _Toc418811463 \h </w:instrText>
        </w:r>
        <w:r>
          <w:rPr>
            <w:noProof/>
            <w:webHidden/>
          </w:rPr>
        </w:r>
        <w:r>
          <w:rPr>
            <w:noProof/>
            <w:webHidden/>
          </w:rPr>
          <w:fldChar w:fldCharType="separate"/>
        </w:r>
        <w:r>
          <w:rPr>
            <w:noProof/>
            <w:webHidden/>
          </w:rPr>
          <w:t>5</w:t>
        </w:r>
        <w:r>
          <w:rPr>
            <w:noProof/>
            <w:webHidden/>
          </w:rPr>
          <w:fldChar w:fldCharType="end"/>
        </w:r>
      </w:hyperlink>
    </w:p>
    <w:p w:rsidR="000B411E" w:rsidRDefault="000B411E">
      <w:pPr>
        <w:pStyle w:val="TOC1"/>
        <w:tabs>
          <w:tab w:val="left" w:pos="1440"/>
          <w:tab w:val="right" w:leader="dot" w:pos="9062"/>
        </w:tabs>
        <w:rPr>
          <w:rFonts w:asciiTheme="minorHAnsi" w:eastAsiaTheme="minorEastAsia" w:hAnsiTheme="minorHAnsi" w:cstheme="minorBidi"/>
          <w:noProof/>
          <w:sz w:val="22"/>
          <w:szCs w:val="22"/>
        </w:rPr>
      </w:pPr>
      <w:hyperlink w:anchor="_Toc418811464" w:history="1">
        <w:r w:rsidRPr="00DA7E24">
          <w:rPr>
            <w:rStyle w:val="Hyperlink"/>
            <w:noProof/>
          </w:rPr>
          <w:t>Chương 3</w:t>
        </w:r>
        <w:r>
          <w:rPr>
            <w:rFonts w:asciiTheme="minorHAnsi" w:eastAsiaTheme="minorEastAsia" w:hAnsiTheme="minorHAnsi" w:cstheme="minorBidi"/>
            <w:noProof/>
            <w:sz w:val="22"/>
            <w:szCs w:val="22"/>
          </w:rPr>
          <w:tab/>
        </w:r>
        <w:r w:rsidRPr="00DA7E24">
          <w:rPr>
            <w:rStyle w:val="Hyperlink"/>
            <w:noProof/>
          </w:rPr>
          <w:t>GiỚI THIỆU CÁC CÔNG TRÌNH LIÊN QUAN</w:t>
        </w:r>
        <w:r>
          <w:rPr>
            <w:noProof/>
            <w:webHidden/>
          </w:rPr>
          <w:tab/>
        </w:r>
        <w:r>
          <w:rPr>
            <w:noProof/>
            <w:webHidden/>
          </w:rPr>
          <w:fldChar w:fldCharType="begin"/>
        </w:r>
        <w:r>
          <w:rPr>
            <w:noProof/>
            <w:webHidden/>
          </w:rPr>
          <w:instrText xml:space="preserve"> PAGEREF _Toc418811464 \h </w:instrText>
        </w:r>
        <w:r>
          <w:rPr>
            <w:noProof/>
            <w:webHidden/>
          </w:rPr>
        </w:r>
        <w:r>
          <w:rPr>
            <w:noProof/>
            <w:webHidden/>
          </w:rPr>
          <w:fldChar w:fldCharType="separate"/>
        </w:r>
        <w:r>
          <w:rPr>
            <w:noProof/>
            <w:webHidden/>
          </w:rPr>
          <w:t>13</w:t>
        </w:r>
        <w:r>
          <w:rPr>
            <w:noProof/>
            <w:webHidden/>
          </w:rPr>
          <w:fldChar w:fldCharType="end"/>
        </w:r>
      </w:hyperlink>
    </w:p>
    <w:p w:rsidR="000B411E" w:rsidRDefault="000B411E">
      <w:pPr>
        <w:pStyle w:val="TOC1"/>
        <w:tabs>
          <w:tab w:val="left" w:pos="1440"/>
          <w:tab w:val="right" w:leader="dot" w:pos="9062"/>
        </w:tabs>
        <w:rPr>
          <w:rFonts w:asciiTheme="minorHAnsi" w:eastAsiaTheme="minorEastAsia" w:hAnsiTheme="minorHAnsi" w:cstheme="minorBidi"/>
          <w:noProof/>
          <w:sz w:val="22"/>
          <w:szCs w:val="22"/>
        </w:rPr>
      </w:pPr>
      <w:hyperlink w:anchor="_Toc418811465" w:history="1">
        <w:r w:rsidRPr="00DA7E24">
          <w:rPr>
            <w:rStyle w:val="Hyperlink"/>
            <w:noProof/>
          </w:rPr>
          <w:t>Chương 4</w:t>
        </w:r>
        <w:r>
          <w:rPr>
            <w:rFonts w:asciiTheme="minorHAnsi" w:eastAsiaTheme="minorEastAsia" w:hAnsiTheme="minorHAnsi" w:cstheme="minorBidi"/>
            <w:noProof/>
            <w:sz w:val="22"/>
            <w:szCs w:val="22"/>
          </w:rPr>
          <w:tab/>
        </w:r>
        <w:r w:rsidRPr="00DA7E24">
          <w:rPr>
            <w:rStyle w:val="Hyperlink"/>
            <w:noProof/>
          </w:rPr>
          <w:t>NỘI DUNG NGHIÊN CỨU</w:t>
        </w:r>
        <w:r>
          <w:rPr>
            <w:noProof/>
            <w:webHidden/>
          </w:rPr>
          <w:tab/>
        </w:r>
        <w:r>
          <w:rPr>
            <w:noProof/>
            <w:webHidden/>
          </w:rPr>
          <w:fldChar w:fldCharType="begin"/>
        </w:r>
        <w:r>
          <w:rPr>
            <w:noProof/>
            <w:webHidden/>
          </w:rPr>
          <w:instrText xml:space="preserve"> PAGEREF _Toc418811465 \h </w:instrText>
        </w:r>
        <w:r>
          <w:rPr>
            <w:noProof/>
            <w:webHidden/>
          </w:rPr>
        </w:r>
        <w:r>
          <w:rPr>
            <w:noProof/>
            <w:webHidden/>
          </w:rPr>
          <w:fldChar w:fldCharType="separate"/>
        </w:r>
        <w:r>
          <w:rPr>
            <w:noProof/>
            <w:webHidden/>
          </w:rPr>
          <w:t>22</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66" w:history="1">
        <w:r w:rsidRPr="00DA7E24">
          <w:rPr>
            <w:rStyle w:val="Hyperlink"/>
            <w:noProof/>
          </w:rPr>
          <w:t>4.1.</w:t>
        </w:r>
        <w:r>
          <w:rPr>
            <w:rFonts w:asciiTheme="minorHAnsi" w:eastAsiaTheme="minorEastAsia" w:hAnsiTheme="minorHAnsi" w:cstheme="minorBidi"/>
            <w:noProof/>
            <w:sz w:val="22"/>
            <w:szCs w:val="22"/>
          </w:rPr>
          <w:tab/>
        </w:r>
        <w:r w:rsidRPr="00DA7E24">
          <w:rPr>
            <w:rStyle w:val="Hyperlink"/>
            <w:noProof/>
          </w:rPr>
          <w:t>Kỹ thuật khử tính xu hướng cho dữ liệu chuỗi thời gian</w:t>
        </w:r>
        <w:r>
          <w:rPr>
            <w:noProof/>
            <w:webHidden/>
          </w:rPr>
          <w:tab/>
        </w:r>
        <w:r>
          <w:rPr>
            <w:noProof/>
            <w:webHidden/>
          </w:rPr>
          <w:fldChar w:fldCharType="begin"/>
        </w:r>
        <w:r>
          <w:rPr>
            <w:noProof/>
            <w:webHidden/>
          </w:rPr>
          <w:instrText xml:space="preserve"> PAGEREF _Toc418811466 \h </w:instrText>
        </w:r>
        <w:r>
          <w:rPr>
            <w:noProof/>
            <w:webHidden/>
          </w:rPr>
        </w:r>
        <w:r>
          <w:rPr>
            <w:noProof/>
            <w:webHidden/>
          </w:rPr>
          <w:fldChar w:fldCharType="separate"/>
        </w:r>
        <w:r>
          <w:rPr>
            <w:noProof/>
            <w:webHidden/>
          </w:rPr>
          <w:t>22</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67" w:history="1">
        <w:r w:rsidRPr="00DA7E24">
          <w:rPr>
            <w:rStyle w:val="Hyperlink"/>
            <w:noProof/>
          </w:rPr>
          <w:t>4.1.1.</w:t>
        </w:r>
        <w:r>
          <w:rPr>
            <w:rFonts w:asciiTheme="minorHAnsi" w:eastAsiaTheme="minorEastAsia" w:hAnsiTheme="minorHAnsi" w:cstheme="minorBidi"/>
            <w:noProof/>
            <w:sz w:val="22"/>
            <w:szCs w:val="22"/>
          </w:rPr>
          <w:tab/>
        </w:r>
        <w:r w:rsidRPr="00DA7E24">
          <w:rPr>
            <w:rStyle w:val="Hyperlink"/>
            <w:noProof/>
          </w:rPr>
          <w:t>Kỹ thuật khử xu hướng tuyến tính</w:t>
        </w:r>
        <w:r>
          <w:rPr>
            <w:noProof/>
            <w:webHidden/>
          </w:rPr>
          <w:tab/>
        </w:r>
        <w:r>
          <w:rPr>
            <w:noProof/>
            <w:webHidden/>
          </w:rPr>
          <w:fldChar w:fldCharType="begin"/>
        </w:r>
        <w:r>
          <w:rPr>
            <w:noProof/>
            <w:webHidden/>
          </w:rPr>
          <w:instrText xml:space="preserve"> PAGEREF _Toc418811467 \h </w:instrText>
        </w:r>
        <w:r>
          <w:rPr>
            <w:noProof/>
            <w:webHidden/>
          </w:rPr>
        </w:r>
        <w:r>
          <w:rPr>
            <w:noProof/>
            <w:webHidden/>
          </w:rPr>
          <w:fldChar w:fldCharType="separate"/>
        </w:r>
        <w:r>
          <w:rPr>
            <w:noProof/>
            <w:webHidden/>
          </w:rPr>
          <w:t>22</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68" w:history="1">
        <w:r w:rsidRPr="00DA7E24">
          <w:rPr>
            <w:rStyle w:val="Hyperlink"/>
            <w:noProof/>
          </w:rPr>
          <w:t>4.1.2.</w:t>
        </w:r>
        <w:r>
          <w:rPr>
            <w:rFonts w:asciiTheme="minorHAnsi" w:eastAsiaTheme="minorEastAsia" w:hAnsiTheme="minorHAnsi" w:cstheme="minorBidi"/>
            <w:noProof/>
            <w:sz w:val="22"/>
            <w:szCs w:val="22"/>
          </w:rPr>
          <w:tab/>
        </w:r>
        <w:r w:rsidRPr="00DA7E24">
          <w:rPr>
            <w:rStyle w:val="Hyperlink"/>
            <w:noProof/>
          </w:rPr>
          <w:t>Kỹ thuật khử xu hướng bằng lấy hiệu</w:t>
        </w:r>
        <w:r>
          <w:rPr>
            <w:noProof/>
            <w:webHidden/>
          </w:rPr>
          <w:tab/>
        </w:r>
        <w:r>
          <w:rPr>
            <w:noProof/>
            <w:webHidden/>
          </w:rPr>
          <w:fldChar w:fldCharType="begin"/>
        </w:r>
        <w:r>
          <w:rPr>
            <w:noProof/>
            <w:webHidden/>
          </w:rPr>
          <w:instrText xml:space="preserve"> PAGEREF _Toc418811468 \h </w:instrText>
        </w:r>
        <w:r>
          <w:rPr>
            <w:noProof/>
            <w:webHidden/>
          </w:rPr>
        </w:r>
        <w:r>
          <w:rPr>
            <w:noProof/>
            <w:webHidden/>
          </w:rPr>
          <w:fldChar w:fldCharType="separate"/>
        </w:r>
        <w:r>
          <w:rPr>
            <w:noProof/>
            <w:webHidden/>
          </w:rPr>
          <w:t>23</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69" w:history="1">
        <w:r w:rsidRPr="00DA7E24">
          <w:rPr>
            <w:rStyle w:val="Hyperlink"/>
            <w:noProof/>
          </w:rPr>
          <w:t>4.2.</w:t>
        </w:r>
        <w:r>
          <w:rPr>
            <w:rFonts w:asciiTheme="minorHAnsi" w:eastAsiaTheme="minorEastAsia" w:hAnsiTheme="minorHAnsi" w:cstheme="minorBidi"/>
            <w:noProof/>
            <w:sz w:val="22"/>
            <w:szCs w:val="22"/>
          </w:rPr>
          <w:tab/>
        </w:r>
        <w:r w:rsidRPr="00DA7E24">
          <w:rPr>
            <w:rStyle w:val="Hyperlink"/>
            <w:noProof/>
          </w:rPr>
          <w:t>Kỹ thuật khử tính mùa cho dữ liệu chuỗi thời gian</w:t>
        </w:r>
        <w:r>
          <w:rPr>
            <w:noProof/>
            <w:webHidden/>
          </w:rPr>
          <w:tab/>
        </w:r>
        <w:r>
          <w:rPr>
            <w:noProof/>
            <w:webHidden/>
          </w:rPr>
          <w:fldChar w:fldCharType="begin"/>
        </w:r>
        <w:r>
          <w:rPr>
            <w:noProof/>
            <w:webHidden/>
          </w:rPr>
          <w:instrText xml:space="preserve"> PAGEREF _Toc418811469 \h </w:instrText>
        </w:r>
        <w:r>
          <w:rPr>
            <w:noProof/>
            <w:webHidden/>
          </w:rPr>
        </w:r>
        <w:r>
          <w:rPr>
            <w:noProof/>
            <w:webHidden/>
          </w:rPr>
          <w:fldChar w:fldCharType="separate"/>
        </w:r>
        <w:r>
          <w:rPr>
            <w:noProof/>
            <w:webHidden/>
          </w:rPr>
          <w:t>23</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70" w:history="1">
        <w:r w:rsidRPr="00DA7E24">
          <w:rPr>
            <w:rStyle w:val="Hyperlink"/>
            <w:noProof/>
          </w:rPr>
          <w:t>4.2.1.</w:t>
        </w:r>
        <w:r>
          <w:rPr>
            <w:rFonts w:asciiTheme="minorHAnsi" w:eastAsiaTheme="minorEastAsia" w:hAnsiTheme="minorHAnsi" w:cstheme="minorBidi"/>
            <w:noProof/>
            <w:sz w:val="22"/>
            <w:szCs w:val="22"/>
          </w:rPr>
          <w:tab/>
        </w:r>
        <w:r w:rsidRPr="00DA7E24">
          <w:rPr>
            <w:rStyle w:val="Hyperlink"/>
            <w:noProof/>
          </w:rPr>
          <w:t>Kỹ thuật lấy hiệu theo mùa</w:t>
        </w:r>
        <w:r>
          <w:rPr>
            <w:noProof/>
            <w:webHidden/>
          </w:rPr>
          <w:tab/>
        </w:r>
        <w:r>
          <w:rPr>
            <w:noProof/>
            <w:webHidden/>
          </w:rPr>
          <w:fldChar w:fldCharType="begin"/>
        </w:r>
        <w:r>
          <w:rPr>
            <w:noProof/>
            <w:webHidden/>
          </w:rPr>
          <w:instrText xml:space="preserve"> PAGEREF _Toc418811470 \h </w:instrText>
        </w:r>
        <w:r>
          <w:rPr>
            <w:noProof/>
            <w:webHidden/>
          </w:rPr>
        </w:r>
        <w:r>
          <w:rPr>
            <w:noProof/>
            <w:webHidden/>
          </w:rPr>
          <w:fldChar w:fldCharType="separate"/>
        </w:r>
        <w:r>
          <w:rPr>
            <w:noProof/>
            <w:webHidden/>
          </w:rPr>
          <w:t>24</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71" w:history="1">
        <w:r w:rsidRPr="00DA7E24">
          <w:rPr>
            <w:rStyle w:val="Hyperlink"/>
            <w:noProof/>
          </w:rPr>
          <w:t>4.2.1.</w:t>
        </w:r>
        <w:r>
          <w:rPr>
            <w:rFonts w:asciiTheme="minorHAnsi" w:eastAsiaTheme="minorEastAsia" w:hAnsiTheme="minorHAnsi" w:cstheme="minorBidi"/>
            <w:noProof/>
            <w:sz w:val="22"/>
            <w:szCs w:val="22"/>
          </w:rPr>
          <w:tab/>
        </w:r>
        <w:r w:rsidRPr="00DA7E24">
          <w:rPr>
            <w:rStyle w:val="Hyperlink"/>
            <w:noProof/>
          </w:rPr>
          <w:t>Kỹ thuật khử mùa bằng RTMA</w:t>
        </w:r>
        <w:r>
          <w:rPr>
            <w:noProof/>
            <w:webHidden/>
          </w:rPr>
          <w:tab/>
        </w:r>
        <w:r>
          <w:rPr>
            <w:noProof/>
            <w:webHidden/>
          </w:rPr>
          <w:fldChar w:fldCharType="begin"/>
        </w:r>
        <w:r>
          <w:rPr>
            <w:noProof/>
            <w:webHidden/>
          </w:rPr>
          <w:instrText xml:space="preserve"> PAGEREF _Toc418811471 \h </w:instrText>
        </w:r>
        <w:r>
          <w:rPr>
            <w:noProof/>
            <w:webHidden/>
          </w:rPr>
        </w:r>
        <w:r>
          <w:rPr>
            <w:noProof/>
            <w:webHidden/>
          </w:rPr>
          <w:fldChar w:fldCharType="separate"/>
        </w:r>
        <w:r>
          <w:rPr>
            <w:noProof/>
            <w:webHidden/>
          </w:rPr>
          <w:t>25</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72" w:history="1">
        <w:r w:rsidRPr="00DA7E24">
          <w:rPr>
            <w:rStyle w:val="Hyperlink"/>
            <w:noProof/>
          </w:rPr>
          <w:t>4.3.</w:t>
        </w:r>
        <w:r>
          <w:rPr>
            <w:rFonts w:asciiTheme="minorHAnsi" w:eastAsiaTheme="minorEastAsia" w:hAnsiTheme="minorHAnsi" w:cstheme="minorBidi"/>
            <w:noProof/>
            <w:sz w:val="22"/>
            <w:szCs w:val="22"/>
          </w:rPr>
          <w:tab/>
        </w:r>
        <w:r w:rsidRPr="00DA7E24">
          <w:rPr>
            <w:rStyle w:val="Hyperlink"/>
            <w:noProof/>
          </w:rPr>
          <w:t>Mô hình dự báo chuỗi thời gian bằng mạng neuron nhân tạo kết hợp với khử mùa và khử xu hướng</w:t>
        </w:r>
        <w:r>
          <w:rPr>
            <w:noProof/>
            <w:webHidden/>
          </w:rPr>
          <w:tab/>
        </w:r>
        <w:r>
          <w:rPr>
            <w:noProof/>
            <w:webHidden/>
          </w:rPr>
          <w:fldChar w:fldCharType="begin"/>
        </w:r>
        <w:r>
          <w:rPr>
            <w:noProof/>
            <w:webHidden/>
          </w:rPr>
          <w:instrText xml:space="preserve"> PAGEREF _Toc418811472 \h </w:instrText>
        </w:r>
        <w:r>
          <w:rPr>
            <w:noProof/>
            <w:webHidden/>
          </w:rPr>
        </w:r>
        <w:r>
          <w:rPr>
            <w:noProof/>
            <w:webHidden/>
          </w:rPr>
          <w:fldChar w:fldCharType="separate"/>
        </w:r>
        <w:r>
          <w:rPr>
            <w:noProof/>
            <w:webHidden/>
          </w:rPr>
          <w:t>25</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73" w:history="1">
        <w:r w:rsidRPr="00DA7E24">
          <w:rPr>
            <w:rStyle w:val="Hyperlink"/>
            <w:noProof/>
          </w:rPr>
          <w:t>4.3.1.</w:t>
        </w:r>
        <w:r>
          <w:rPr>
            <w:rFonts w:asciiTheme="minorHAnsi" w:eastAsiaTheme="minorEastAsia" w:hAnsiTheme="minorHAnsi" w:cstheme="minorBidi"/>
            <w:noProof/>
            <w:sz w:val="22"/>
            <w:szCs w:val="22"/>
          </w:rPr>
          <w:tab/>
        </w:r>
        <w:r w:rsidRPr="00DA7E24">
          <w:rPr>
            <w:rStyle w:val="Hyperlink"/>
            <w:noProof/>
          </w:rPr>
          <w:t>Ý tưởng</w:t>
        </w:r>
        <w:r>
          <w:rPr>
            <w:noProof/>
            <w:webHidden/>
          </w:rPr>
          <w:tab/>
        </w:r>
        <w:r>
          <w:rPr>
            <w:noProof/>
            <w:webHidden/>
          </w:rPr>
          <w:fldChar w:fldCharType="begin"/>
        </w:r>
        <w:r>
          <w:rPr>
            <w:noProof/>
            <w:webHidden/>
          </w:rPr>
          <w:instrText xml:space="preserve"> PAGEREF _Toc418811473 \h </w:instrText>
        </w:r>
        <w:r>
          <w:rPr>
            <w:noProof/>
            <w:webHidden/>
          </w:rPr>
        </w:r>
        <w:r>
          <w:rPr>
            <w:noProof/>
            <w:webHidden/>
          </w:rPr>
          <w:fldChar w:fldCharType="separate"/>
        </w:r>
        <w:r>
          <w:rPr>
            <w:noProof/>
            <w:webHidden/>
          </w:rPr>
          <w:t>25</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74" w:history="1">
        <w:r w:rsidRPr="00DA7E24">
          <w:rPr>
            <w:rStyle w:val="Hyperlink"/>
            <w:noProof/>
          </w:rPr>
          <w:t>4.3.2.</w:t>
        </w:r>
        <w:r>
          <w:rPr>
            <w:rFonts w:asciiTheme="minorHAnsi" w:eastAsiaTheme="minorEastAsia" w:hAnsiTheme="minorHAnsi" w:cstheme="minorBidi"/>
            <w:noProof/>
            <w:sz w:val="22"/>
            <w:szCs w:val="22"/>
          </w:rPr>
          <w:tab/>
        </w:r>
        <w:r w:rsidRPr="00DA7E24">
          <w:rPr>
            <w:rStyle w:val="Hyperlink"/>
            <w:noProof/>
          </w:rPr>
          <w:t>Hiện thực.</w:t>
        </w:r>
        <w:r>
          <w:rPr>
            <w:noProof/>
            <w:webHidden/>
          </w:rPr>
          <w:tab/>
        </w:r>
        <w:r>
          <w:rPr>
            <w:noProof/>
            <w:webHidden/>
          </w:rPr>
          <w:fldChar w:fldCharType="begin"/>
        </w:r>
        <w:r>
          <w:rPr>
            <w:noProof/>
            <w:webHidden/>
          </w:rPr>
          <w:instrText xml:space="preserve"> PAGEREF _Toc418811474 \h </w:instrText>
        </w:r>
        <w:r>
          <w:rPr>
            <w:noProof/>
            <w:webHidden/>
          </w:rPr>
        </w:r>
        <w:r>
          <w:rPr>
            <w:noProof/>
            <w:webHidden/>
          </w:rPr>
          <w:fldChar w:fldCharType="separate"/>
        </w:r>
        <w:r>
          <w:rPr>
            <w:noProof/>
            <w:webHidden/>
          </w:rPr>
          <w:t>26</w:t>
        </w:r>
        <w:r>
          <w:rPr>
            <w:noProof/>
            <w:webHidden/>
          </w:rPr>
          <w:fldChar w:fldCharType="end"/>
        </w:r>
      </w:hyperlink>
    </w:p>
    <w:p w:rsidR="000B411E" w:rsidRDefault="000B411E">
      <w:pPr>
        <w:pStyle w:val="TOC1"/>
        <w:tabs>
          <w:tab w:val="left" w:pos="1440"/>
          <w:tab w:val="right" w:leader="dot" w:pos="9062"/>
        </w:tabs>
        <w:rPr>
          <w:rFonts w:asciiTheme="minorHAnsi" w:eastAsiaTheme="minorEastAsia" w:hAnsiTheme="minorHAnsi" w:cstheme="minorBidi"/>
          <w:noProof/>
          <w:sz w:val="22"/>
          <w:szCs w:val="22"/>
        </w:rPr>
      </w:pPr>
      <w:hyperlink w:anchor="_Toc418811475" w:history="1">
        <w:r w:rsidRPr="00DA7E24">
          <w:rPr>
            <w:rStyle w:val="Hyperlink"/>
            <w:noProof/>
          </w:rPr>
          <w:t>Chương 5</w:t>
        </w:r>
        <w:r>
          <w:rPr>
            <w:rFonts w:asciiTheme="minorHAnsi" w:eastAsiaTheme="minorEastAsia" w:hAnsiTheme="minorHAnsi" w:cstheme="minorBidi"/>
            <w:noProof/>
            <w:sz w:val="22"/>
            <w:szCs w:val="22"/>
          </w:rPr>
          <w:tab/>
        </w:r>
        <w:r w:rsidRPr="00DA7E24">
          <w:rPr>
            <w:rStyle w:val="Hyperlink"/>
            <w:noProof/>
          </w:rPr>
          <w:t>MÔ HÌNH LAI GIỮA MẠNG NEURON VÀ KĨ THUẬT LÀM TRƠN THEO HÀM MŨ</w:t>
        </w:r>
        <w:r>
          <w:rPr>
            <w:noProof/>
            <w:webHidden/>
          </w:rPr>
          <w:tab/>
        </w:r>
        <w:r>
          <w:rPr>
            <w:noProof/>
            <w:webHidden/>
          </w:rPr>
          <w:fldChar w:fldCharType="begin"/>
        </w:r>
        <w:r>
          <w:rPr>
            <w:noProof/>
            <w:webHidden/>
          </w:rPr>
          <w:instrText xml:space="preserve"> PAGEREF _Toc418811475 \h </w:instrText>
        </w:r>
        <w:r>
          <w:rPr>
            <w:noProof/>
            <w:webHidden/>
          </w:rPr>
        </w:r>
        <w:r>
          <w:rPr>
            <w:noProof/>
            <w:webHidden/>
          </w:rPr>
          <w:fldChar w:fldCharType="separate"/>
        </w:r>
        <w:r>
          <w:rPr>
            <w:noProof/>
            <w:webHidden/>
          </w:rPr>
          <w:t>31</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76" w:history="1">
        <w:r w:rsidRPr="00DA7E24">
          <w:rPr>
            <w:rStyle w:val="Hyperlink"/>
            <w:noProof/>
          </w:rPr>
          <w:t>5.1.</w:t>
        </w:r>
        <w:r>
          <w:rPr>
            <w:rFonts w:asciiTheme="minorHAnsi" w:eastAsiaTheme="minorEastAsia" w:hAnsiTheme="minorHAnsi" w:cstheme="minorBidi"/>
            <w:noProof/>
            <w:sz w:val="22"/>
            <w:szCs w:val="22"/>
          </w:rPr>
          <w:tab/>
        </w:r>
        <w:r w:rsidRPr="00DA7E24">
          <w:rPr>
            <w:rStyle w:val="Hyperlink"/>
            <w:noProof/>
          </w:rPr>
          <w:t>Kỹ thuật làm trơn theo hàm mũ</w:t>
        </w:r>
        <w:r>
          <w:rPr>
            <w:noProof/>
            <w:webHidden/>
          </w:rPr>
          <w:tab/>
        </w:r>
        <w:r>
          <w:rPr>
            <w:noProof/>
            <w:webHidden/>
          </w:rPr>
          <w:fldChar w:fldCharType="begin"/>
        </w:r>
        <w:r>
          <w:rPr>
            <w:noProof/>
            <w:webHidden/>
          </w:rPr>
          <w:instrText xml:space="preserve"> PAGEREF _Toc418811476 \h </w:instrText>
        </w:r>
        <w:r>
          <w:rPr>
            <w:noProof/>
            <w:webHidden/>
          </w:rPr>
        </w:r>
        <w:r>
          <w:rPr>
            <w:noProof/>
            <w:webHidden/>
          </w:rPr>
          <w:fldChar w:fldCharType="separate"/>
        </w:r>
        <w:r>
          <w:rPr>
            <w:noProof/>
            <w:webHidden/>
          </w:rPr>
          <w:t>31</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77" w:history="1">
        <w:r w:rsidRPr="00DA7E24">
          <w:rPr>
            <w:rStyle w:val="Hyperlink"/>
            <w:noProof/>
          </w:rPr>
          <w:t>5.1.1.</w:t>
        </w:r>
        <w:r>
          <w:rPr>
            <w:rFonts w:asciiTheme="minorHAnsi" w:eastAsiaTheme="minorEastAsia" w:hAnsiTheme="minorHAnsi" w:cstheme="minorBidi"/>
            <w:noProof/>
            <w:sz w:val="22"/>
            <w:szCs w:val="22"/>
          </w:rPr>
          <w:tab/>
        </w:r>
        <w:r w:rsidRPr="00DA7E24">
          <w:rPr>
            <w:rStyle w:val="Hyperlink"/>
            <w:noProof/>
          </w:rPr>
          <w:t>Kỹ thuật làm trơn theo hàm mũ đơn giản (Simple Exponential Smoothing)</w:t>
        </w:r>
        <w:r>
          <w:rPr>
            <w:noProof/>
            <w:webHidden/>
          </w:rPr>
          <w:tab/>
        </w:r>
        <w:r>
          <w:rPr>
            <w:noProof/>
            <w:webHidden/>
          </w:rPr>
          <w:fldChar w:fldCharType="begin"/>
        </w:r>
        <w:r>
          <w:rPr>
            <w:noProof/>
            <w:webHidden/>
          </w:rPr>
          <w:instrText xml:space="preserve"> PAGEREF _Toc418811477 \h </w:instrText>
        </w:r>
        <w:r>
          <w:rPr>
            <w:noProof/>
            <w:webHidden/>
          </w:rPr>
        </w:r>
        <w:r>
          <w:rPr>
            <w:noProof/>
            <w:webHidden/>
          </w:rPr>
          <w:fldChar w:fldCharType="separate"/>
        </w:r>
        <w:r>
          <w:rPr>
            <w:noProof/>
            <w:webHidden/>
          </w:rPr>
          <w:t>31</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78" w:history="1">
        <w:r w:rsidRPr="00DA7E24">
          <w:rPr>
            <w:rStyle w:val="Hyperlink"/>
            <w:noProof/>
          </w:rPr>
          <w:t>5.1.2.</w:t>
        </w:r>
        <w:r>
          <w:rPr>
            <w:rFonts w:asciiTheme="minorHAnsi" w:eastAsiaTheme="minorEastAsia" w:hAnsiTheme="minorHAnsi" w:cstheme="minorBidi"/>
            <w:noProof/>
            <w:sz w:val="22"/>
            <w:szCs w:val="22"/>
          </w:rPr>
          <w:tab/>
        </w:r>
        <w:r w:rsidRPr="00DA7E24">
          <w:rPr>
            <w:rStyle w:val="Hyperlink"/>
            <w:noProof/>
          </w:rPr>
          <w:t>Kĩ thuật làm trơn theo hàm mũ Holt</w:t>
        </w:r>
        <w:r>
          <w:rPr>
            <w:noProof/>
            <w:webHidden/>
          </w:rPr>
          <w:tab/>
        </w:r>
        <w:r>
          <w:rPr>
            <w:noProof/>
            <w:webHidden/>
          </w:rPr>
          <w:fldChar w:fldCharType="begin"/>
        </w:r>
        <w:r>
          <w:rPr>
            <w:noProof/>
            <w:webHidden/>
          </w:rPr>
          <w:instrText xml:space="preserve"> PAGEREF _Toc418811478 \h </w:instrText>
        </w:r>
        <w:r>
          <w:rPr>
            <w:noProof/>
            <w:webHidden/>
          </w:rPr>
        </w:r>
        <w:r>
          <w:rPr>
            <w:noProof/>
            <w:webHidden/>
          </w:rPr>
          <w:fldChar w:fldCharType="separate"/>
        </w:r>
        <w:r>
          <w:rPr>
            <w:noProof/>
            <w:webHidden/>
          </w:rPr>
          <w:t>32</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79" w:history="1">
        <w:r w:rsidRPr="00DA7E24">
          <w:rPr>
            <w:rStyle w:val="Hyperlink"/>
            <w:noProof/>
          </w:rPr>
          <w:t>5.1.3.</w:t>
        </w:r>
        <w:r>
          <w:rPr>
            <w:rFonts w:asciiTheme="minorHAnsi" w:eastAsiaTheme="minorEastAsia" w:hAnsiTheme="minorHAnsi" w:cstheme="minorBidi"/>
            <w:noProof/>
            <w:sz w:val="22"/>
            <w:szCs w:val="22"/>
          </w:rPr>
          <w:tab/>
        </w:r>
        <w:r w:rsidRPr="00DA7E24">
          <w:rPr>
            <w:rStyle w:val="Hyperlink"/>
            <w:noProof/>
          </w:rPr>
          <w:t>Kĩ thuật làm trơn theo hàm mũ Winters (mô hình Holt-Winters)</w:t>
        </w:r>
        <w:r>
          <w:rPr>
            <w:noProof/>
            <w:webHidden/>
          </w:rPr>
          <w:tab/>
        </w:r>
        <w:r>
          <w:rPr>
            <w:noProof/>
            <w:webHidden/>
          </w:rPr>
          <w:fldChar w:fldCharType="begin"/>
        </w:r>
        <w:r>
          <w:rPr>
            <w:noProof/>
            <w:webHidden/>
          </w:rPr>
          <w:instrText xml:space="preserve"> PAGEREF _Toc418811479 \h </w:instrText>
        </w:r>
        <w:r>
          <w:rPr>
            <w:noProof/>
            <w:webHidden/>
          </w:rPr>
        </w:r>
        <w:r>
          <w:rPr>
            <w:noProof/>
            <w:webHidden/>
          </w:rPr>
          <w:fldChar w:fldCharType="separate"/>
        </w:r>
        <w:r>
          <w:rPr>
            <w:noProof/>
            <w:webHidden/>
          </w:rPr>
          <w:t>32</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80" w:history="1">
        <w:r w:rsidRPr="00DA7E24">
          <w:rPr>
            <w:rStyle w:val="Hyperlink"/>
            <w:noProof/>
          </w:rPr>
          <w:t>5.2.</w:t>
        </w:r>
        <w:r>
          <w:rPr>
            <w:rFonts w:asciiTheme="minorHAnsi" w:eastAsiaTheme="minorEastAsia" w:hAnsiTheme="minorHAnsi" w:cstheme="minorBidi"/>
            <w:noProof/>
            <w:sz w:val="22"/>
            <w:szCs w:val="22"/>
          </w:rPr>
          <w:tab/>
        </w:r>
        <w:r w:rsidRPr="00DA7E24">
          <w:rPr>
            <w:rStyle w:val="Hyperlink"/>
            <w:noProof/>
          </w:rPr>
          <w:t>Mô hình lai giữa mạng neuron nhân tạo và kỹ thuật làm trơn theo hàm mũ</w:t>
        </w:r>
        <w:r>
          <w:rPr>
            <w:noProof/>
            <w:webHidden/>
          </w:rPr>
          <w:tab/>
        </w:r>
        <w:r>
          <w:rPr>
            <w:noProof/>
            <w:webHidden/>
          </w:rPr>
          <w:fldChar w:fldCharType="begin"/>
        </w:r>
        <w:r>
          <w:rPr>
            <w:noProof/>
            <w:webHidden/>
          </w:rPr>
          <w:instrText xml:space="preserve"> PAGEREF _Toc418811480 \h </w:instrText>
        </w:r>
        <w:r>
          <w:rPr>
            <w:noProof/>
            <w:webHidden/>
          </w:rPr>
        </w:r>
        <w:r>
          <w:rPr>
            <w:noProof/>
            <w:webHidden/>
          </w:rPr>
          <w:fldChar w:fldCharType="separate"/>
        </w:r>
        <w:r>
          <w:rPr>
            <w:noProof/>
            <w:webHidden/>
          </w:rPr>
          <w:t>33</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81" w:history="1">
        <w:r w:rsidRPr="00DA7E24">
          <w:rPr>
            <w:rStyle w:val="Hyperlink"/>
            <w:noProof/>
          </w:rPr>
          <w:t>5.2.1.</w:t>
        </w:r>
        <w:r>
          <w:rPr>
            <w:rFonts w:asciiTheme="minorHAnsi" w:eastAsiaTheme="minorEastAsia" w:hAnsiTheme="minorHAnsi" w:cstheme="minorBidi"/>
            <w:noProof/>
            <w:sz w:val="22"/>
            <w:szCs w:val="22"/>
          </w:rPr>
          <w:tab/>
        </w:r>
        <w:r w:rsidRPr="00DA7E24">
          <w:rPr>
            <w:rStyle w:val="Hyperlink"/>
            <w:noProof/>
          </w:rPr>
          <w:t>Ý tưởng</w:t>
        </w:r>
        <w:r>
          <w:rPr>
            <w:noProof/>
            <w:webHidden/>
          </w:rPr>
          <w:tab/>
        </w:r>
        <w:r>
          <w:rPr>
            <w:noProof/>
            <w:webHidden/>
          </w:rPr>
          <w:fldChar w:fldCharType="begin"/>
        </w:r>
        <w:r>
          <w:rPr>
            <w:noProof/>
            <w:webHidden/>
          </w:rPr>
          <w:instrText xml:space="preserve"> PAGEREF _Toc418811481 \h </w:instrText>
        </w:r>
        <w:r>
          <w:rPr>
            <w:noProof/>
            <w:webHidden/>
          </w:rPr>
        </w:r>
        <w:r>
          <w:rPr>
            <w:noProof/>
            <w:webHidden/>
          </w:rPr>
          <w:fldChar w:fldCharType="separate"/>
        </w:r>
        <w:r>
          <w:rPr>
            <w:noProof/>
            <w:webHidden/>
          </w:rPr>
          <w:t>33</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82" w:history="1">
        <w:r w:rsidRPr="00DA7E24">
          <w:rPr>
            <w:rStyle w:val="Hyperlink"/>
            <w:noProof/>
          </w:rPr>
          <w:t>5.2.2.</w:t>
        </w:r>
        <w:r>
          <w:rPr>
            <w:rFonts w:asciiTheme="minorHAnsi" w:eastAsiaTheme="minorEastAsia" w:hAnsiTheme="minorHAnsi" w:cstheme="minorBidi"/>
            <w:noProof/>
            <w:sz w:val="22"/>
            <w:szCs w:val="22"/>
          </w:rPr>
          <w:tab/>
        </w:r>
        <w:r w:rsidRPr="00DA7E24">
          <w:rPr>
            <w:rStyle w:val="Hyperlink"/>
            <w:noProof/>
          </w:rPr>
          <w:t>Hiện thực</w:t>
        </w:r>
        <w:r>
          <w:rPr>
            <w:noProof/>
            <w:webHidden/>
          </w:rPr>
          <w:tab/>
        </w:r>
        <w:r>
          <w:rPr>
            <w:noProof/>
            <w:webHidden/>
          </w:rPr>
          <w:fldChar w:fldCharType="begin"/>
        </w:r>
        <w:r>
          <w:rPr>
            <w:noProof/>
            <w:webHidden/>
          </w:rPr>
          <w:instrText xml:space="preserve"> PAGEREF _Toc418811482 \h </w:instrText>
        </w:r>
        <w:r>
          <w:rPr>
            <w:noProof/>
            <w:webHidden/>
          </w:rPr>
        </w:r>
        <w:r>
          <w:rPr>
            <w:noProof/>
            <w:webHidden/>
          </w:rPr>
          <w:fldChar w:fldCharType="separate"/>
        </w:r>
        <w:r>
          <w:rPr>
            <w:noProof/>
            <w:webHidden/>
          </w:rPr>
          <w:t>34</w:t>
        </w:r>
        <w:r>
          <w:rPr>
            <w:noProof/>
            <w:webHidden/>
          </w:rPr>
          <w:fldChar w:fldCharType="end"/>
        </w:r>
      </w:hyperlink>
    </w:p>
    <w:p w:rsidR="000B411E" w:rsidRDefault="000B411E">
      <w:pPr>
        <w:pStyle w:val="TOC1"/>
        <w:tabs>
          <w:tab w:val="left" w:pos="1440"/>
          <w:tab w:val="right" w:leader="dot" w:pos="9062"/>
        </w:tabs>
        <w:rPr>
          <w:rFonts w:asciiTheme="minorHAnsi" w:eastAsiaTheme="minorEastAsia" w:hAnsiTheme="minorHAnsi" w:cstheme="minorBidi"/>
          <w:noProof/>
          <w:sz w:val="22"/>
          <w:szCs w:val="22"/>
        </w:rPr>
      </w:pPr>
      <w:hyperlink w:anchor="_Toc418811483" w:history="1">
        <w:r w:rsidRPr="00DA7E24">
          <w:rPr>
            <w:rStyle w:val="Hyperlink"/>
            <w:noProof/>
          </w:rPr>
          <w:t>Chương 6</w:t>
        </w:r>
        <w:r>
          <w:rPr>
            <w:rFonts w:asciiTheme="minorHAnsi" w:eastAsiaTheme="minorEastAsia" w:hAnsiTheme="minorHAnsi" w:cstheme="minorBidi"/>
            <w:noProof/>
            <w:sz w:val="22"/>
            <w:szCs w:val="22"/>
          </w:rPr>
          <w:tab/>
        </w:r>
        <w:r w:rsidRPr="00DA7E24">
          <w:rPr>
            <w:rStyle w:val="Hyperlink"/>
            <w:noProof/>
          </w:rPr>
          <w:t>THỰC NGHIỆM VÀ ĐÁNH GIÁ</w:t>
        </w:r>
        <w:r>
          <w:rPr>
            <w:noProof/>
            <w:webHidden/>
          </w:rPr>
          <w:tab/>
        </w:r>
        <w:r>
          <w:rPr>
            <w:noProof/>
            <w:webHidden/>
          </w:rPr>
          <w:fldChar w:fldCharType="begin"/>
        </w:r>
        <w:r>
          <w:rPr>
            <w:noProof/>
            <w:webHidden/>
          </w:rPr>
          <w:instrText xml:space="preserve"> PAGEREF _Toc418811483 \h </w:instrText>
        </w:r>
        <w:r>
          <w:rPr>
            <w:noProof/>
            <w:webHidden/>
          </w:rPr>
        </w:r>
        <w:r>
          <w:rPr>
            <w:noProof/>
            <w:webHidden/>
          </w:rPr>
          <w:fldChar w:fldCharType="separate"/>
        </w:r>
        <w:r>
          <w:rPr>
            <w:noProof/>
            <w:webHidden/>
          </w:rPr>
          <w:t>39</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84" w:history="1">
        <w:r w:rsidRPr="00DA7E24">
          <w:rPr>
            <w:rStyle w:val="Hyperlink"/>
            <w:noProof/>
          </w:rPr>
          <w:t>6.1.</w:t>
        </w:r>
        <w:r>
          <w:rPr>
            <w:rFonts w:asciiTheme="minorHAnsi" w:eastAsiaTheme="minorEastAsia" w:hAnsiTheme="minorHAnsi" w:cstheme="minorBidi"/>
            <w:noProof/>
            <w:sz w:val="22"/>
            <w:szCs w:val="22"/>
          </w:rPr>
          <w:tab/>
        </w:r>
        <w:r w:rsidRPr="00DA7E24">
          <w:rPr>
            <w:rStyle w:val="Hyperlink"/>
            <w:noProof/>
          </w:rPr>
          <w:t>Cách thức thực nghiệm</w:t>
        </w:r>
        <w:r>
          <w:rPr>
            <w:noProof/>
            <w:webHidden/>
          </w:rPr>
          <w:tab/>
        </w:r>
        <w:r>
          <w:rPr>
            <w:noProof/>
            <w:webHidden/>
          </w:rPr>
          <w:fldChar w:fldCharType="begin"/>
        </w:r>
        <w:r>
          <w:rPr>
            <w:noProof/>
            <w:webHidden/>
          </w:rPr>
          <w:instrText xml:space="preserve"> PAGEREF _Toc418811484 \h </w:instrText>
        </w:r>
        <w:r>
          <w:rPr>
            <w:noProof/>
            <w:webHidden/>
          </w:rPr>
        </w:r>
        <w:r>
          <w:rPr>
            <w:noProof/>
            <w:webHidden/>
          </w:rPr>
          <w:fldChar w:fldCharType="separate"/>
        </w:r>
        <w:r>
          <w:rPr>
            <w:noProof/>
            <w:webHidden/>
          </w:rPr>
          <w:t>39</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85" w:history="1">
        <w:r w:rsidRPr="00DA7E24">
          <w:rPr>
            <w:rStyle w:val="Hyperlink"/>
            <w:noProof/>
          </w:rPr>
          <w:t>6.2.</w:t>
        </w:r>
        <w:r>
          <w:rPr>
            <w:rFonts w:asciiTheme="minorHAnsi" w:eastAsiaTheme="minorEastAsia" w:hAnsiTheme="minorHAnsi" w:cstheme="minorBidi"/>
            <w:noProof/>
            <w:sz w:val="22"/>
            <w:szCs w:val="22"/>
          </w:rPr>
          <w:tab/>
        </w:r>
        <w:r w:rsidRPr="00DA7E24">
          <w:rPr>
            <w:rStyle w:val="Hyperlink"/>
            <w:noProof/>
          </w:rPr>
          <w:t>Kết quả thực nghiệm và đánh giá</w:t>
        </w:r>
        <w:r>
          <w:rPr>
            <w:noProof/>
            <w:webHidden/>
          </w:rPr>
          <w:tab/>
        </w:r>
        <w:r>
          <w:rPr>
            <w:noProof/>
            <w:webHidden/>
          </w:rPr>
          <w:fldChar w:fldCharType="begin"/>
        </w:r>
        <w:r>
          <w:rPr>
            <w:noProof/>
            <w:webHidden/>
          </w:rPr>
          <w:instrText xml:space="preserve"> PAGEREF _Toc418811485 \h </w:instrText>
        </w:r>
        <w:r>
          <w:rPr>
            <w:noProof/>
            <w:webHidden/>
          </w:rPr>
        </w:r>
        <w:r>
          <w:rPr>
            <w:noProof/>
            <w:webHidden/>
          </w:rPr>
          <w:fldChar w:fldCharType="separate"/>
        </w:r>
        <w:r>
          <w:rPr>
            <w:noProof/>
            <w:webHidden/>
          </w:rPr>
          <w:t>40</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86" w:history="1">
        <w:r w:rsidRPr="00DA7E24">
          <w:rPr>
            <w:rStyle w:val="Hyperlink"/>
            <w:noProof/>
          </w:rPr>
          <w:t>6.2.1.</w:t>
        </w:r>
        <w:r>
          <w:rPr>
            <w:rFonts w:asciiTheme="minorHAnsi" w:eastAsiaTheme="minorEastAsia" w:hAnsiTheme="minorHAnsi" w:cstheme="minorBidi"/>
            <w:noProof/>
            <w:sz w:val="22"/>
            <w:szCs w:val="22"/>
          </w:rPr>
          <w:tab/>
        </w:r>
        <w:r w:rsidRPr="00DA7E24">
          <w:rPr>
            <w:rStyle w:val="Hyperlink"/>
            <w:noProof/>
          </w:rPr>
          <w:t>Bộ dữ liệu số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8811486 \h </w:instrText>
        </w:r>
        <w:r>
          <w:rPr>
            <w:noProof/>
            <w:webHidden/>
          </w:rPr>
        </w:r>
        <w:r>
          <w:rPr>
            <w:noProof/>
            <w:webHidden/>
          </w:rPr>
          <w:fldChar w:fldCharType="separate"/>
        </w:r>
        <w:r>
          <w:rPr>
            <w:noProof/>
            <w:webHidden/>
          </w:rPr>
          <w:t>40</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87" w:history="1">
        <w:r w:rsidRPr="00DA7E24">
          <w:rPr>
            <w:rStyle w:val="Hyperlink"/>
            <w:noProof/>
          </w:rPr>
          <w:t>6.2.2.</w:t>
        </w:r>
        <w:r>
          <w:rPr>
            <w:rFonts w:asciiTheme="minorHAnsi" w:eastAsiaTheme="minorEastAsia" w:hAnsiTheme="minorHAnsi" w:cstheme="minorBidi"/>
            <w:noProof/>
            <w:sz w:val="22"/>
            <w:szCs w:val="22"/>
          </w:rPr>
          <w:tab/>
        </w:r>
        <w:r w:rsidRPr="00DA7E24">
          <w:rPr>
            <w:rStyle w:val="Hyperlink"/>
            <w:noProof/>
          </w:rPr>
          <w:t>Bộ dữ liệu mật độ khí cacbonic trong khí quyển hàng tháng ở Mauna Loa (Hawaii).</w:t>
        </w:r>
        <w:r>
          <w:rPr>
            <w:noProof/>
            <w:webHidden/>
          </w:rPr>
          <w:tab/>
        </w:r>
        <w:r>
          <w:rPr>
            <w:noProof/>
            <w:webHidden/>
          </w:rPr>
          <w:fldChar w:fldCharType="begin"/>
        </w:r>
        <w:r>
          <w:rPr>
            <w:noProof/>
            <w:webHidden/>
          </w:rPr>
          <w:instrText xml:space="preserve"> PAGEREF _Toc418811487 \h </w:instrText>
        </w:r>
        <w:r>
          <w:rPr>
            <w:noProof/>
            <w:webHidden/>
          </w:rPr>
        </w:r>
        <w:r>
          <w:rPr>
            <w:noProof/>
            <w:webHidden/>
          </w:rPr>
          <w:fldChar w:fldCharType="separate"/>
        </w:r>
        <w:r>
          <w:rPr>
            <w:noProof/>
            <w:webHidden/>
          </w:rPr>
          <w:t>44</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88" w:history="1">
        <w:r w:rsidRPr="00DA7E24">
          <w:rPr>
            <w:rStyle w:val="Hyperlink"/>
            <w:noProof/>
          </w:rPr>
          <w:t>6.2.3.</w:t>
        </w:r>
        <w:r>
          <w:rPr>
            <w:rFonts w:asciiTheme="minorHAnsi" w:eastAsiaTheme="minorEastAsia" w:hAnsiTheme="minorHAnsi" w:cstheme="minorBidi"/>
            <w:noProof/>
            <w:sz w:val="22"/>
            <w:szCs w:val="22"/>
          </w:rPr>
          <w:tab/>
        </w:r>
        <w:r w:rsidRPr="00DA7E24">
          <w:rPr>
            <w:rStyle w:val="Hyperlink"/>
            <w:noProof/>
          </w:rPr>
          <w:t>Bộ dữ liệu số người chết trung bình hàng tháng vì bệnh phổi ở Anh.</w:t>
        </w:r>
        <w:r>
          <w:rPr>
            <w:noProof/>
            <w:webHidden/>
          </w:rPr>
          <w:tab/>
        </w:r>
        <w:r>
          <w:rPr>
            <w:noProof/>
            <w:webHidden/>
          </w:rPr>
          <w:fldChar w:fldCharType="begin"/>
        </w:r>
        <w:r>
          <w:rPr>
            <w:noProof/>
            <w:webHidden/>
          </w:rPr>
          <w:instrText xml:space="preserve"> PAGEREF _Toc418811488 \h </w:instrText>
        </w:r>
        <w:r>
          <w:rPr>
            <w:noProof/>
            <w:webHidden/>
          </w:rPr>
        </w:r>
        <w:r>
          <w:rPr>
            <w:noProof/>
            <w:webHidden/>
          </w:rPr>
          <w:fldChar w:fldCharType="separate"/>
        </w:r>
        <w:r>
          <w:rPr>
            <w:noProof/>
            <w:webHidden/>
          </w:rPr>
          <w:t>48</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89" w:history="1">
        <w:r w:rsidRPr="00DA7E24">
          <w:rPr>
            <w:rStyle w:val="Hyperlink"/>
            <w:noProof/>
          </w:rPr>
          <w:t>6.2.4.</w:t>
        </w:r>
        <w:r>
          <w:rPr>
            <w:rFonts w:asciiTheme="minorHAnsi" w:eastAsiaTheme="minorEastAsia" w:hAnsiTheme="minorHAnsi" w:cstheme="minorBidi"/>
            <w:noProof/>
            <w:sz w:val="22"/>
            <w:szCs w:val="22"/>
          </w:rPr>
          <w:tab/>
        </w:r>
        <w:r w:rsidRPr="00DA7E24">
          <w:rPr>
            <w:rStyle w:val="Hyperlink"/>
            <w:noProof/>
          </w:rPr>
          <w:t>Bộ dữ liệu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8811489 \h </w:instrText>
        </w:r>
        <w:r>
          <w:rPr>
            <w:noProof/>
            <w:webHidden/>
          </w:rPr>
        </w:r>
        <w:r>
          <w:rPr>
            <w:noProof/>
            <w:webHidden/>
          </w:rPr>
          <w:fldChar w:fldCharType="separate"/>
        </w:r>
        <w:r>
          <w:rPr>
            <w:noProof/>
            <w:webHidden/>
          </w:rPr>
          <w:t>52</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90" w:history="1">
        <w:r w:rsidRPr="00DA7E24">
          <w:rPr>
            <w:rStyle w:val="Hyperlink"/>
            <w:noProof/>
          </w:rPr>
          <w:t>6.2.5.</w:t>
        </w:r>
        <w:r>
          <w:rPr>
            <w:rFonts w:asciiTheme="minorHAnsi" w:eastAsiaTheme="minorEastAsia" w:hAnsiTheme="minorHAnsi" w:cstheme="minorBidi"/>
            <w:noProof/>
            <w:sz w:val="22"/>
            <w:szCs w:val="22"/>
          </w:rPr>
          <w:tab/>
        </w:r>
        <w:r w:rsidRPr="00DA7E24">
          <w:rPr>
            <w:rStyle w:val="Hyperlink"/>
            <w:noProof/>
          </w:rPr>
          <w:t>Bộ dữ liệu lượng tiêu thụ khí đốt trung bình theo quý tại Anh.</w:t>
        </w:r>
        <w:r>
          <w:rPr>
            <w:noProof/>
            <w:webHidden/>
          </w:rPr>
          <w:tab/>
        </w:r>
        <w:r>
          <w:rPr>
            <w:noProof/>
            <w:webHidden/>
          </w:rPr>
          <w:fldChar w:fldCharType="begin"/>
        </w:r>
        <w:r>
          <w:rPr>
            <w:noProof/>
            <w:webHidden/>
          </w:rPr>
          <w:instrText xml:space="preserve"> PAGEREF _Toc418811490 \h </w:instrText>
        </w:r>
        <w:r>
          <w:rPr>
            <w:noProof/>
            <w:webHidden/>
          </w:rPr>
        </w:r>
        <w:r>
          <w:rPr>
            <w:noProof/>
            <w:webHidden/>
          </w:rPr>
          <w:fldChar w:fldCharType="separate"/>
        </w:r>
        <w:r>
          <w:rPr>
            <w:noProof/>
            <w:webHidden/>
          </w:rPr>
          <w:t>57</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91" w:history="1">
        <w:r w:rsidRPr="00DA7E24">
          <w:rPr>
            <w:rStyle w:val="Hyperlink"/>
            <w:noProof/>
          </w:rPr>
          <w:t>6.2.6.</w:t>
        </w:r>
        <w:r>
          <w:rPr>
            <w:rFonts w:asciiTheme="minorHAnsi" w:eastAsiaTheme="minorEastAsia" w:hAnsiTheme="minorHAnsi" w:cstheme="minorBidi"/>
            <w:noProof/>
            <w:sz w:val="22"/>
            <w:szCs w:val="22"/>
          </w:rPr>
          <w:tab/>
        </w:r>
        <w:r w:rsidRPr="00DA7E24">
          <w:rPr>
            <w:rStyle w:val="Hyperlink"/>
            <w:noProof/>
          </w:rPr>
          <w:t>Nhận xét chung</w:t>
        </w:r>
        <w:r>
          <w:rPr>
            <w:noProof/>
            <w:webHidden/>
          </w:rPr>
          <w:tab/>
        </w:r>
        <w:r>
          <w:rPr>
            <w:noProof/>
            <w:webHidden/>
          </w:rPr>
          <w:fldChar w:fldCharType="begin"/>
        </w:r>
        <w:r>
          <w:rPr>
            <w:noProof/>
            <w:webHidden/>
          </w:rPr>
          <w:instrText xml:space="preserve"> PAGEREF _Toc418811491 \h </w:instrText>
        </w:r>
        <w:r>
          <w:rPr>
            <w:noProof/>
            <w:webHidden/>
          </w:rPr>
        </w:r>
        <w:r>
          <w:rPr>
            <w:noProof/>
            <w:webHidden/>
          </w:rPr>
          <w:fldChar w:fldCharType="separate"/>
        </w:r>
        <w:r>
          <w:rPr>
            <w:noProof/>
            <w:webHidden/>
          </w:rPr>
          <w:t>60</w:t>
        </w:r>
        <w:r>
          <w:rPr>
            <w:noProof/>
            <w:webHidden/>
          </w:rPr>
          <w:fldChar w:fldCharType="end"/>
        </w:r>
      </w:hyperlink>
    </w:p>
    <w:p w:rsidR="000B411E" w:rsidRDefault="000B411E">
      <w:pPr>
        <w:pStyle w:val="TOC1"/>
        <w:tabs>
          <w:tab w:val="left" w:pos="1440"/>
          <w:tab w:val="right" w:leader="dot" w:pos="9062"/>
        </w:tabs>
        <w:rPr>
          <w:rFonts w:asciiTheme="minorHAnsi" w:eastAsiaTheme="minorEastAsia" w:hAnsiTheme="minorHAnsi" w:cstheme="minorBidi"/>
          <w:noProof/>
          <w:sz w:val="22"/>
          <w:szCs w:val="22"/>
        </w:rPr>
      </w:pPr>
      <w:hyperlink w:anchor="_Toc418811492" w:history="1">
        <w:r w:rsidRPr="00DA7E24">
          <w:rPr>
            <w:rStyle w:val="Hyperlink"/>
            <w:noProof/>
          </w:rPr>
          <w:t>Chương 7</w:t>
        </w:r>
        <w:r>
          <w:rPr>
            <w:rFonts w:asciiTheme="minorHAnsi" w:eastAsiaTheme="minorEastAsia" w:hAnsiTheme="minorHAnsi" w:cstheme="minorBidi"/>
            <w:noProof/>
            <w:sz w:val="22"/>
            <w:szCs w:val="22"/>
          </w:rPr>
          <w:tab/>
        </w:r>
        <w:r w:rsidRPr="00DA7E24">
          <w:rPr>
            <w:rStyle w:val="Hyperlink"/>
            <w:noProof/>
          </w:rPr>
          <w:t>KẾT LUẬN</w:t>
        </w:r>
        <w:r>
          <w:rPr>
            <w:noProof/>
            <w:webHidden/>
          </w:rPr>
          <w:tab/>
        </w:r>
        <w:r>
          <w:rPr>
            <w:noProof/>
            <w:webHidden/>
          </w:rPr>
          <w:fldChar w:fldCharType="begin"/>
        </w:r>
        <w:r>
          <w:rPr>
            <w:noProof/>
            <w:webHidden/>
          </w:rPr>
          <w:instrText xml:space="preserve"> PAGEREF _Toc418811492 \h </w:instrText>
        </w:r>
        <w:r>
          <w:rPr>
            <w:noProof/>
            <w:webHidden/>
          </w:rPr>
        </w:r>
        <w:r>
          <w:rPr>
            <w:noProof/>
            <w:webHidden/>
          </w:rPr>
          <w:fldChar w:fldCharType="separate"/>
        </w:r>
        <w:r>
          <w:rPr>
            <w:noProof/>
            <w:webHidden/>
          </w:rPr>
          <w:t>62</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93" w:history="1">
        <w:r w:rsidRPr="00DA7E24">
          <w:rPr>
            <w:rStyle w:val="Hyperlink"/>
            <w:noProof/>
          </w:rPr>
          <w:t>7.1.</w:t>
        </w:r>
        <w:r>
          <w:rPr>
            <w:rFonts w:asciiTheme="minorHAnsi" w:eastAsiaTheme="minorEastAsia" w:hAnsiTheme="minorHAnsi" w:cstheme="minorBidi"/>
            <w:noProof/>
            <w:sz w:val="22"/>
            <w:szCs w:val="22"/>
          </w:rPr>
          <w:tab/>
        </w:r>
        <w:r w:rsidRPr="00DA7E24">
          <w:rPr>
            <w:rStyle w:val="Hyperlink"/>
            <w:noProof/>
          </w:rPr>
          <w:t>Đánh giá kết quả</w:t>
        </w:r>
        <w:r>
          <w:rPr>
            <w:noProof/>
            <w:webHidden/>
          </w:rPr>
          <w:tab/>
        </w:r>
        <w:r>
          <w:rPr>
            <w:noProof/>
            <w:webHidden/>
          </w:rPr>
          <w:fldChar w:fldCharType="begin"/>
        </w:r>
        <w:r>
          <w:rPr>
            <w:noProof/>
            <w:webHidden/>
          </w:rPr>
          <w:instrText xml:space="preserve"> PAGEREF _Toc418811493 \h </w:instrText>
        </w:r>
        <w:r>
          <w:rPr>
            <w:noProof/>
            <w:webHidden/>
          </w:rPr>
        </w:r>
        <w:r>
          <w:rPr>
            <w:noProof/>
            <w:webHidden/>
          </w:rPr>
          <w:fldChar w:fldCharType="separate"/>
        </w:r>
        <w:r>
          <w:rPr>
            <w:noProof/>
            <w:webHidden/>
          </w:rPr>
          <w:t>62</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94" w:history="1">
        <w:r w:rsidRPr="00DA7E24">
          <w:rPr>
            <w:rStyle w:val="Hyperlink"/>
            <w:noProof/>
          </w:rPr>
          <w:t>7.1.1.</w:t>
        </w:r>
        <w:r>
          <w:rPr>
            <w:rFonts w:asciiTheme="minorHAnsi" w:eastAsiaTheme="minorEastAsia" w:hAnsiTheme="minorHAnsi" w:cstheme="minorBidi"/>
            <w:noProof/>
            <w:sz w:val="22"/>
            <w:szCs w:val="22"/>
          </w:rPr>
          <w:tab/>
        </w:r>
        <w:r w:rsidRPr="00DA7E24">
          <w:rPr>
            <w:rStyle w:val="Hyperlink"/>
            <w:noProof/>
          </w:rPr>
          <w:t>Những công việc làm được</w:t>
        </w:r>
        <w:r>
          <w:rPr>
            <w:noProof/>
            <w:webHidden/>
          </w:rPr>
          <w:tab/>
        </w:r>
        <w:r>
          <w:rPr>
            <w:noProof/>
            <w:webHidden/>
          </w:rPr>
          <w:fldChar w:fldCharType="begin"/>
        </w:r>
        <w:r>
          <w:rPr>
            <w:noProof/>
            <w:webHidden/>
          </w:rPr>
          <w:instrText xml:space="preserve"> PAGEREF _Toc418811494 \h </w:instrText>
        </w:r>
        <w:r>
          <w:rPr>
            <w:noProof/>
            <w:webHidden/>
          </w:rPr>
        </w:r>
        <w:r>
          <w:rPr>
            <w:noProof/>
            <w:webHidden/>
          </w:rPr>
          <w:fldChar w:fldCharType="separate"/>
        </w:r>
        <w:r>
          <w:rPr>
            <w:noProof/>
            <w:webHidden/>
          </w:rPr>
          <w:t>62</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95" w:history="1">
        <w:r w:rsidRPr="00DA7E24">
          <w:rPr>
            <w:rStyle w:val="Hyperlink"/>
            <w:noProof/>
          </w:rPr>
          <w:t>7.1.2.</w:t>
        </w:r>
        <w:r>
          <w:rPr>
            <w:rFonts w:asciiTheme="minorHAnsi" w:eastAsiaTheme="minorEastAsia" w:hAnsiTheme="minorHAnsi" w:cstheme="minorBidi"/>
            <w:noProof/>
            <w:sz w:val="22"/>
            <w:szCs w:val="22"/>
          </w:rPr>
          <w:tab/>
        </w:r>
        <w:r w:rsidRPr="00DA7E24">
          <w:rPr>
            <w:rStyle w:val="Hyperlink"/>
            <w:noProof/>
          </w:rPr>
          <w:t>Những đúc kết về mặt lý luận</w:t>
        </w:r>
        <w:r>
          <w:rPr>
            <w:noProof/>
            <w:webHidden/>
          </w:rPr>
          <w:tab/>
        </w:r>
        <w:r>
          <w:rPr>
            <w:noProof/>
            <w:webHidden/>
          </w:rPr>
          <w:fldChar w:fldCharType="begin"/>
        </w:r>
        <w:r>
          <w:rPr>
            <w:noProof/>
            <w:webHidden/>
          </w:rPr>
          <w:instrText xml:space="preserve"> PAGEREF _Toc418811495 \h </w:instrText>
        </w:r>
        <w:r>
          <w:rPr>
            <w:noProof/>
            <w:webHidden/>
          </w:rPr>
        </w:r>
        <w:r>
          <w:rPr>
            <w:noProof/>
            <w:webHidden/>
          </w:rPr>
          <w:fldChar w:fldCharType="separate"/>
        </w:r>
        <w:r>
          <w:rPr>
            <w:noProof/>
            <w:webHidden/>
          </w:rPr>
          <w:t>63</w:t>
        </w:r>
        <w:r>
          <w:rPr>
            <w:noProof/>
            <w:webHidden/>
          </w:rPr>
          <w:fldChar w:fldCharType="end"/>
        </w:r>
      </w:hyperlink>
    </w:p>
    <w:p w:rsidR="000B411E" w:rsidRDefault="000B411E">
      <w:pPr>
        <w:pStyle w:val="TOC3"/>
        <w:tabs>
          <w:tab w:val="left" w:pos="1440"/>
          <w:tab w:val="right" w:leader="dot" w:pos="9062"/>
        </w:tabs>
        <w:rPr>
          <w:rFonts w:asciiTheme="minorHAnsi" w:eastAsiaTheme="minorEastAsia" w:hAnsiTheme="minorHAnsi" w:cstheme="minorBidi"/>
          <w:noProof/>
          <w:sz w:val="22"/>
          <w:szCs w:val="22"/>
        </w:rPr>
      </w:pPr>
      <w:hyperlink w:anchor="_Toc418811496" w:history="1">
        <w:r w:rsidRPr="00DA7E24">
          <w:rPr>
            <w:rStyle w:val="Hyperlink"/>
            <w:noProof/>
          </w:rPr>
          <w:t>7.1.3.</w:t>
        </w:r>
        <w:r>
          <w:rPr>
            <w:rFonts w:asciiTheme="minorHAnsi" w:eastAsiaTheme="minorEastAsia" w:hAnsiTheme="minorHAnsi" w:cstheme="minorBidi"/>
            <w:noProof/>
            <w:sz w:val="22"/>
            <w:szCs w:val="22"/>
          </w:rPr>
          <w:tab/>
        </w:r>
        <w:r w:rsidRPr="00DA7E24">
          <w:rPr>
            <w:rStyle w:val="Hyperlink"/>
            <w:noProof/>
          </w:rPr>
          <w:t>Mặt hạn chế</w:t>
        </w:r>
        <w:r>
          <w:rPr>
            <w:noProof/>
            <w:webHidden/>
          </w:rPr>
          <w:tab/>
        </w:r>
        <w:r>
          <w:rPr>
            <w:noProof/>
            <w:webHidden/>
          </w:rPr>
          <w:fldChar w:fldCharType="begin"/>
        </w:r>
        <w:r>
          <w:rPr>
            <w:noProof/>
            <w:webHidden/>
          </w:rPr>
          <w:instrText xml:space="preserve"> PAGEREF _Toc418811496 \h </w:instrText>
        </w:r>
        <w:r>
          <w:rPr>
            <w:noProof/>
            <w:webHidden/>
          </w:rPr>
        </w:r>
        <w:r>
          <w:rPr>
            <w:noProof/>
            <w:webHidden/>
          </w:rPr>
          <w:fldChar w:fldCharType="separate"/>
        </w:r>
        <w:r>
          <w:rPr>
            <w:noProof/>
            <w:webHidden/>
          </w:rPr>
          <w:t>64</w:t>
        </w:r>
        <w:r>
          <w:rPr>
            <w:noProof/>
            <w:webHidden/>
          </w:rPr>
          <w:fldChar w:fldCharType="end"/>
        </w:r>
      </w:hyperlink>
    </w:p>
    <w:p w:rsidR="000B411E" w:rsidRDefault="000B411E">
      <w:pPr>
        <w:pStyle w:val="TOC2"/>
        <w:tabs>
          <w:tab w:val="left" w:pos="960"/>
          <w:tab w:val="right" w:leader="dot" w:pos="9062"/>
        </w:tabs>
        <w:rPr>
          <w:rFonts w:asciiTheme="minorHAnsi" w:eastAsiaTheme="minorEastAsia" w:hAnsiTheme="minorHAnsi" w:cstheme="minorBidi"/>
          <w:noProof/>
          <w:sz w:val="22"/>
          <w:szCs w:val="22"/>
        </w:rPr>
      </w:pPr>
      <w:hyperlink w:anchor="_Toc418811497" w:history="1">
        <w:r w:rsidRPr="00DA7E24">
          <w:rPr>
            <w:rStyle w:val="Hyperlink"/>
            <w:noProof/>
          </w:rPr>
          <w:t>7.2.</w:t>
        </w:r>
        <w:r>
          <w:rPr>
            <w:rFonts w:asciiTheme="minorHAnsi" w:eastAsiaTheme="minorEastAsia" w:hAnsiTheme="minorHAnsi" w:cstheme="minorBidi"/>
            <w:noProof/>
            <w:sz w:val="22"/>
            <w:szCs w:val="22"/>
          </w:rPr>
          <w:tab/>
        </w:r>
        <w:r w:rsidRPr="00DA7E24">
          <w:rPr>
            <w:rStyle w:val="Hyperlink"/>
            <w:noProof/>
          </w:rPr>
          <w:t>Hướng phát triển</w:t>
        </w:r>
        <w:r>
          <w:rPr>
            <w:noProof/>
            <w:webHidden/>
          </w:rPr>
          <w:tab/>
        </w:r>
        <w:r>
          <w:rPr>
            <w:noProof/>
            <w:webHidden/>
          </w:rPr>
          <w:fldChar w:fldCharType="begin"/>
        </w:r>
        <w:r>
          <w:rPr>
            <w:noProof/>
            <w:webHidden/>
          </w:rPr>
          <w:instrText xml:space="preserve"> PAGEREF _Toc418811497 \h </w:instrText>
        </w:r>
        <w:r>
          <w:rPr>
            <w:noProof/>
            <w:webHidden/>
          </w:rPr>
        </w:r>
        <w:r>
          <w:rPr>
            <w:noProof/>
            <w:webHidden/>
          </w:rPr>
          <w:fldChar w:fldCharType="separate"/>
        </w:r>
        <w:r>
          <w:rPr>
            <w:noProof/>
            <w:webHidden/>
          </w:rPr>
          <w:t>64</w:t>
        </w:r>
        <w:r>
          <w:rPr>
            <w:noProof/>
            <w:webHidden/>
          </w:rPr>
          <w:fldChar w:fldCharType="end"/>
        </w:r>
      </w:hyperlink>
    </w:p>
    <w:p w:rsidR="000B411E" w:rsidRDefault="000B411E">
      <w:pPr>
        <w:pStyle w:val="TOC1"/>
        <w:tabs>
          <w:tab w:val="right" w:leader="dot" w:pos="9062"/>
        </w:tabs>
        <w:rPr>
          <w:rFonts w:asciiTheme="minorHAnsi" w:eastAsiaTheme="minorEastAsia" w:hAnsiTheme="minorHAnsi" w:cstheme="minorBidi"/>
          <w:noProof/>
          <w:sz w:val="22"/>
          <w:szCs w:val="22"/>
        </w:rPr>
      </w:pPr>
      <w:hyperlink w:anchor="_Toc418811498" w:history="1">
        <w:r w:rsidRPr="00DA7E24">
          <w:rPr>
            <w:rStyle w:val="Hyperlink"/>
            <w:noProof/>
          </w:rPr>
          <w:t>TÀI LIỆU THAM KHẢO</w:t>
        </w:r>
        <w:r>
          <w:rPr>
            <w:noProof/>
            <w:webHidden/>
          </w:rPr>
          <w:tab/>
        </w:r>
        <w:r>
          <w:rPr>
            <w:noProof/>
            <w:webHidden/>
          </w:rPr>
          <w:fldChar w:fldCharType="begin"/>
        </w:r>
        <w:r>
          <w:rPr>
            <w:noProof/>
            <w:webHidden/>
          </w:rPr>
          <w:instrText xml:space="preserve"> PAGEREF _Toc418811498 \h </w:instrText>
        </w:r>
        <w:r>
          <w:rPr>
            <w:noProof/>
            <w:webHidden/>
          </w:rPr>
        </w:r>
        <w:r>
          <w:rPr>
            <w:noProof/>
            <w:webHidden/>
          </w:rPr>
          <w:fldChar w:fldCharType="separate"/>
        </w:r>
        <w:r>
          <w:rPr>
            <w:noProof/>
            <w:webHidden/>
          </w:rPr>
          <w:t>65</w:t>
        </w:r>
        <w:r>
          <w:rPr>
            <w:noProof/>
            <w:webHidden/>
          </w:rPr>
          <w:fldChar w:fldCharType="end"/>
        </w:r>
      </w:hyperlink>
    </w:p>
    <w:p w:rsidR="000B411E" w:rsidRDefault="000B411E">
      <w:pPr>
        <w:pStyle w:val="TOC1"/>
        <w:tabs>
          <w:tab w:val="right" w:leader="dot" w:pos="9062"/>
        </w:tabs>
        <w:rPr>
          <w:rFonts w:asciiTheme="minorHAnsi" w:eastAsiaTheme="minorEastAsia" w:hAnsiTheme="minorHAnsi" w:cstheme="minorBidi"/>
          <w:noProof/>
          <w:sz w:val="22"/>
          <w:szCs w:val="22"/>
        </w:rPr>
      </w:pPr>
      <w:hyperlink w:anchor="_Toc418811499" w:history="1">
        <w:r w:rsidRPr="00DA7E24">
          <w:rPr>
            <w:rStyle w:val="Hyperlink"/>
            <w:noProof/>
          </w:rPr>
          <w:t>Phụ lục A Bảng thuật ngữ Anh-Việt</w:t>
        </w:r>
        <w:r>
          <w:rPr>
            <w:noProof/>
            <w:webHidden/>
          </w:rPr>
          <w:tab/>
        </w:r>
        <w:r>
          <w:rPr>
            <w:noProof/>
            <w:webHidden/>
          </w:rPr>
          <w:fldChar w:fldCharType="begin"/>
        </w:r>
        <w:r>
          <w:rPr>
            <w:noProof/>
            <w:webHidden/>
          </w:rPr>
          <w:instrText xml:space="preserve"> PAGEREF _Toc418811499 \h </w:instrText>
        </w:r>
        <w:r>
          <w:rPr>
            <w:noProof/>
            <w:webHidden/>
          </w:rPr>
        </w:r>
        <w:r>
          <w:rPr>
            <w:noProof/>
            <w:webHidden/>
          </w:rPr>
          <w:fldChar w:fldCharType="separate"/>
        </w:r>
        <w:r>
          <w:rPr>
            <w:noProof/>
            <w:webHidden/>
          </w:rPr>
          <w:t>1</w:t>
        </w:r>
        <w:r>
          <w:rPr>
            <w:noProof/>
            <w:webHidden/>
          </w:rPr>
          <w:fldChar w:fldCharType="end"/>
        </w:r>
      </w:hyperlink>
    </w:p>
    <w:p w:rsidR="000B411E" w:rsidRDefault="000B411E">
      <w:pPr>
        <w:pStyle w:val="TOC1"/>
        <w:tabs>
          <w:tab w:val="right" w:leader="dot" w:pos="9062"/>
        </w:tabs>
        <w:rPr>
          <w:rFonts w:asciiTheme="minorHAnsi" w:eastAsiaTheme="minorEastAsia" w:hAnsiTheme="minorHAnsi" w:cstheme="minorBidi"/>
          <w:noProof/>
          <w:sz w:val="22"/>
          <w:szCs w:val="22"/>
        </w:rPr>
      </w:pPr>
      <w:hyperlink w:anchor="_Toc418811500" w:history="1">
        <w:r w:rsidRPr="00DA7E24">
          <w:rPr>
            <w:rStyle w:val="Hyperlink"/>
            <w:noProof/>
          </w:rPr>
          <w:t>Phụ lục B Hướng dẫn sử dụng chương trình thực nghiệm</w:t>
        </w:r>
        <w:r>
          <w:rPr>
            <w:noProof/>
            <w:webHidden/>
          </w:rPr>
          <w:tab/>
        </w:r>
        <w:r>
          <w:rPr>
            <w:noProof/>
            <w:webHidden/>
          </w:rPr>
          <w:fldChar w:fldCharType="begin"/>
        </w:r>
        <w:r>
          <w:rPr>
            <w:noProof/>
            <w:webHidden/>
          </w:rPr>
          <w:instrText xml:space="preserve"> PAGEREF _Toc418811500 \h </w:instrText>
        </w:r>
        <w:r>
          <w:rPr>
            <w:noProof/>
            <w:webHidden/>
          </w:rPr>
        </w:r>
        <w:r>
          <w:rPr>
            <w:noProof/>
            <w:webHidden/>
          </w:rPr>
          <w:fldChar w:fldCharType="separate"/>
        </w:r>
        <w:r>
          <w:rPr>
            <w:noProof/>
            <w:webHidden/>
          </w:rPr>
          <w:t>1</w:t>
        </w:r>
        <w:r>
          <w:rPr>
            <w:noProof/>
            <w:webHidden/>
          </w:rPr>
          <w:fldChar w:fldCharType="end"/>
        </w:r>
      </w:hyperlink>
    </w:p>
    <w:p w:rsidR="000B411E" w:rsidRDefault="000B411E">
      <w:pPr>
        <w:pStyle w:val="TOC2"/>
        <w:tabs>
          <w:tab w:val="right" w:leader="dot" w:pos="9062"/>
        </w:tabs>
        <w:rPr>
          <w:rFonts w:asciiTheme="minorHAnsi" w:eastAsiaTheme="minorEastAsia" w:hAnsiTheme="minorHAnsi" w:cstheme="minorBidi"/>
          <w:noProof/>
          <w:sz w:val="22"/>
          <w:szCs w:val="22"/>
        </w:rPr>
      </w:pPr>
      <w:hyperlink w:anchor="_Toc418811501" w:history="1">
        <w:r w:rsidRPr="00DA7E24">
          <w:rPr>
            <w:rStyle w:val="Hyperlink"/>
            <w:noProof/>
          </w:rPr>
          <w:t>B.1. Chương trình hiện thực mô hình lai</w:t>
        </w:r>
        <w:r>
          <w:rPr>
            <w:noProof/>
            <w:webHidden/>
          </w:rPr>
          <w:tab/>
        </w:r>
        <w:r>
          <w:rPr>
            <w:noProof/>
            <w:webHidden/>
          </w:rPr>
          <w:fldChar w:fldCharType="begin"/>
        </w:r>
        <w:r>
          <w:rPr>
            <w:noProof/>
            <w:webHidden/>
          </w:rPr>
          <w:instrText xml:space="preserve"> PAGEREF _Toc418811501 \h </w:instrText>
        </w:r>
        <w:r>
          <w:rPr>
            <w:noProof/>
            <w:webHidden/>
          </w:rPr>
        </w:r>
        <w:r>
          <w:rPr>
            <w:noProof/>
            <w:webHidden/>
          </w:rPr>
          <w:fldChar w:fldCharType="separate"/>
        </w:r>
        <w:r>
          <w:rPr>
            <w:noProof/>
            <w:webHidden/>
          </w:rPr>
          <w:t>1</w:t>
        </w:r>
        <w:r>
          <w:rPr>
            <w:noProof/>
            <w:webHidden/>
          </w:rPr>
          <w:fldChar w:fldCharType="end"/>
        </w:r>
      </w:hyperlink>
    </w:p>
    <w:p w:rsidR="000B411E" w:rsidRDefault="000B411E">
      <w:pPr>
        <w:pStyle w:val="TOC3"/>
        <w:tabs>
          <w:tab w:val="right" w:leader="dot" w:pos="9062"/>
        </w:tabs>
        <w:rPr>
          <w:rFonts w:asciiTheme="minorHAnsi" w:eastAsiaTheme="minorEastAsia" w:hAnsiTheme="minorHAnsi" w:cstheme="minorBidi"/>
          <w:noProof/>
          <w:sz w:val="22"/>
          <w:szCs w:val="22"/>
        </w:rPr>
      </w:pPr>
      <w:hyperlink w:anchor="_Toc418811502" w:history="1">
        <w:r w:rsidRPr="00DA7E24">
          <w:rPr>
            <w:rStyle w:val="Hyperlink"/>
            <w:noProof/>
          </w:rPr>
          <w:t>B.1.1. Môi trường sử dụng và cài đặt</w:t>
        </w:r>
        <w:r>
          <w:rPr>
            <w:noProof/>
            <w:webHidden/>
          </w:rPr>
          <w:tab/>
        </w:r>
        <w:r>
          <w:rPr>
            <w:noProof/>
            <w:webHidden/>
          </w:rPr>
          <w:fldChar w:fldCharType="begin"/>
        </w:r>
        <w:r>
          <w:rPr>
            <w:noProof/>
            <w:webHidden/>
          </w:rPr>
          <w:instrText xml:space="preserve"> PAGEREF _Toc418811502 \h </w:instrText>
        </w:r>
        <w:r>
          <w:rPr>
            <w:noProof/>
            <w:webHidden/>
          </w:rPr>
        </w:r>
        <w:r>
          <w:rPr>
            <w:noProof/>
            <w:webHidden/>
          </w:rPr>
          <w:fldChar w:fldCharType="separate"/>
        </w:r>
        <w:r>
          <w:rPr>
            <w:noProof/>
            <w:webHidden/>
          </w:rPr>
          <w:t>1</w:t>
        </w:r>
        <w:r>
          <w:rPr>
            <w:noProof/>
            <w:webHidden/>
          </w:rPr>
          <w:fldChar w:fldCharType="end"/>
        </w:r>
      </w:hyperlink>
    </w:p>
    <w:p w:rsidR="000B411E" w:rsidRDefault="000B411E">
      <w:pPr>
        <w:pStyle w:val="TOC3"/>
        <w:tabs>
          <w:tab w:val="right" w:leader="dot" w:pos="9062"/>
        </w:tabs>
        <w:rPr>
          <w:rFonts w:asciiTheme="minorHAnsi" w:eastAsiaTheme="minorEastAsia" w:hAnsiTheme="minorHAnsi" w:cstheme="minorBidi"/>
          <w:noProof/>
          <w:sz w:val="22"/>
          <w:szCs w:val="22"/>
        </w:rPr>
      </w:pPr>
      <w:hyperlink w:anchor="_Toc418811503" w:history="1">
        <w:r w:rsidRPr="00DA7E24">
          <w:rPr>
            <w:rStyle w:val="Hyperlink"/>
            <w:noProof/>
          </w:rPr>
          <w:t>B.1.2. Thực hiện huấn luyện</w:t>
        </w:r>
        <w:r>
          <w:rPr>
            <w:noProof/>
            <w:webHidden/>
          </w:rPr>
          <w:tab/>
        </w:r>
        <w:r>
          <w:rPr>
            <w:noProof/>
            <w:webHidden/>
          </w:rPr>
          <w:fldChar w:fldCharType="begin"/>
        </w:r>
        <w:r>
          <w:rPr>
            <w:noProof/>
            <w:webHidden/>
          </w:rPr>
          <w:instrText xml:space="preserve"> PAGEREF _Toc418811503 \h </w:instrText>
        </w:r>
        <w:r>
          <w:rPr>
            <w:noProof/>
            <w:webHidden/>
          </w:rPr>
        </w:r>
        <w:r>
          <w:rPr>
            <w:noProof/>
            <w:webHidden/>
          </w:rPr>
          <w:fldChar w:fldCharType="separate"/>
        </w:r>
        <w:r>
          <w:rPr>
            <w:noProof/>
            <w:webHidden/>
          </w:rPr>
          <w:t>2</w:t>
        </w:r>
        <w:r>
          <w:rPr>
            <w:noProof/>
            <w:webHidden/>
          </w:rPr>
          <w:fldChar w:fldCharType="end"/>
        </w:r>
      </w:hyperlink>
    </w:p>
    <w:p w:rsidR="000B411E" w:rsidRDefault="000B411E">
      <w:pPr>
        <w:pStyle w:val="TOC3"/>
        <w:tabs>
          <w:tab w:val="right" w:leader="dot" w:pos="9062"/>
        </w:tabs>
        <w:rPr>
          <w:rFonts w:asciiTheme="minorHAnsi" w:eastAsiaTheme="minorEastAsia" w:hAnsiTheme="minorHAnsi" w:cstheme="minorBidi"/>
          <w:noProof/>
          <w:sz w:val="22"/>
          <w:szCs w:val="22"/>
        </w:rPr>
      </w:pPr>
      <w:hyperlink w:anchor="_Toc418811504" w:history="1">
        <w:r w:rsidRPr="00DA7E24">
          <w:rPr>
            <w:rStyle w:val="Hyperlink"/>
            <w:noProof/>
          </w:rPr>
          <w:t>B.1.3. Thực hiện kiểm tra</w:t>
        </w:r>
        <w:r>
          <w:rPr>
            <w:noProof/>
            <w:webHidden/>
          </w:rPr>
          <w:tab/>
        </w:r>
        <w:r>
          <w:rPr>
            <w:noProof/>
            <w:webHidden/>
          </w:rPr>
          <w:fldChar w:fldCharType="begin"/>
        </w:r>
        <w:r>
          <w:rPr>
            <w:noProof/>
            <w:webHidden/>
          </w:rPr>
          <w:instrText xml:space="preserve"> PAGEREF _Toc418811504 \h </w:instrText>
        </w:r>
        <w:r>
          <w:rPr>
            <w:noProof/>
            <w:webHidden/>
          </w:rPr>
        </w:r>
        <w:r>
          <w:rPr>
            <w:noProof/>
            <w:webHidden/>
          </w:rPr>
          <w:fldChar w:fldCharType="separate"/>
        </w:r>
        <w:r>
          <w:rPr>
            <w:noProof/>
            <w:webHidden/>
          </w:rPr>
          <w:t>10</w:t>
        </w:r>
        <w:r>
          <w:rPr>
            <w:noProof/>
            <w:webHidden/>
          </w:rPr>
          <w:fldChar w:fldCharType="end"/>
        </w:r>
      </w:hyperlink>
    </w:p>
    <w:p w:rsidR="000B411E" w:rsidRDefault="000B411E">
      <w:pPr>
        <w:pStyle w:val="TOC3"/>
        <w:tabs>
          <w:tab w:val="right" w:leader="dot" w:pos="9062"/>
        </w:tabs>
        <w:rPr>
          <w:rFonts w:asciiTheme="minorHAnsi" w:eastAsiaTheme="minorEastAsia" w:hAnsiTheme="minorHAnsi" w:cstheme="minorBidi"/>
          <w:noProof/>
          <w:sz w:val="22"/>
          <w:szCs w:val="22"/>
        </w:rPr>
      </w:pPr>
      <w:hyperlink w:anchor="_Toc418811505" w:history="1">
        <w:r w:rsidRPr="00DA7E24">
          <w:rPr>
            <w:rStyle w:val="Hyperlink"/>
            <w:noProof/>
          </w:rPr>
          <w:t>B.1.4. Thực hiện dự báo</w:t>
        </w:r>
        <w:r>
          <w:rPr>
            <w:noProof/>
            <w:webHidden/>
          </w:rPr>
          <w:tab/>
        </w:r>
        <w:r>
          <w:rPr>
            <w:noProof/>
            <w:webHidden/>
          </w:rPr>
          <w:fldChar w:fldCharType="begin"/>
        </w:r>
        <w:r>
          <w:rPr>
            <w:noProof/>
            <w:webHidden/>
          </w:rPr>
          <w:instrText xml:space="preserve"> PAGEREF _Toc418811505 \h </w:instrText>
        </w:r>
        <w:r>
          <w:rPr>
            <w:noProof/>
            <w:webHidden/>
          </w:rPr>
        </w:r>
        <w:r>
          <w:rPr>
            <w:noProof/>
            <w:webHidden/>
          </w:rPr>
          <w:fldChar w:fldCharType="separate"/>
        </w:r>
        <w:r>
          <w:rPr>
            <w:noProof/>
            <w:webHidden/>
          </w:rPr>
          <w:t>12</w:t>
        </w:r>
        <w:r>
          <w:rPr>
            <w:noProof/>
            <w:webHidden/>
          </w:rPr>
          <w:fldChar w:fldCharType="end"/>
        </w:r>
      </w:hyperlink>
    </w:p>
    <w:p w:rsidR="000B411E" w:rsidRDefault="000B411E">
      <w:pPr>
        <w:pStyle w:val="TOC2"/>
        <w:tabs>
          <w:tab w:val="right" w:leader="dot" w:pos="9062"/>
        </w:tabs>
        <w:rPr>
          <w:rFonts w:asciiTheme="minorHAnsi" w:eastAsiaTheme="minorEastAsia" w:hAnsiTheme="minorHAnsi" w:cstheme="minorBidi"/>
          <w:noProof/>
          <w:sz w:val="22"/>
          <w:szCs w:val="22"/>
        </w:rPr>
      </w:pPr>
      <w:hyperlink w:anchor="_Toc418811506" w:history="1">
        <w:r w:rsidRPr="00DA7E24">
          <w:rPr>
            <w:rStyle w:val="Hyperlink"/>
            <w:noProof/>
          </w:rPr>
          <w:t>B.2. Chương trình hiện thực mô hình khử mùa</w:t>
        </w:r>
        <w:r>
          <w:rPr>
            <w:noProof/>
            <w:webHidden/>
          </w:rPr>
          <w:tab/>
        </w:r>
        <w:r>
          <w:rPr>
            <w:noProof/>
            <w:webHidden/>
          </w:rPr>
          <w:fldChar w:fldCharType="begin"/>
        </w:r>
        <w:r>
          <w:rPr>
            <w:noProof/>
            <w:webHidden/>
          </w:rPr>
          <w:instrText xml:space="preserve"> PAGEREF _Toc418811506 \h </w:instrText>
        </w:r>
        <w:r>
          <w:rPr>
            <w:noProof/>
            <w:webHidden/>
          </w:rPr>
        </w:r>
        <w:r>
          <w:rPr>
            <w:noProof/>
            <w:webHidden/>
          </w:rPr>
          <w:fldChar w:fldCharType="separate"/>
        </w:r>
        <w:r>
          <w:rPr>
            <w:noProof/>
            <w:webHidden/>
          </w:rPr>
          <w:t>14</w:t>
        </w:r>
        <w:r>
          <w:rPr>
            <w:noProof/>
            <w:webHidden/>
          </w:rPr>
          <w:fldChar w:fldCharType="end"/>
        </w:r>
      </w:hyperlink>
    </w:p>
    <w:p w:rsidR="000B411E" w:rsidRDefault="000B411E">
      <w:pPr>
        <w:pStyle w:val="TOC3"/>
        <w:tabs>
          <w:tab w:val="right" w:leader="dot" w:pos="9062"/>
        </w:tabs>
        <w:rPr>
          <w:rFonts w:asciiTheme="minorHAnsi" w:eastAsiaTheme="minorEastAsia" w:hAnsiTheme="minorHAnsi" w:cstheme="minorBidi"/>
          <w:noProof/>
          <w:sz w:val="22"/>
          <w:szCs w:val="22"/>
        </w:rPr>
      </w:pPr>
      <w:hyperlink w:anchor="_Toc418811507" w:history="1">
        <w:r w:rsidRPr="00DA7E24">
          <w:rPr>
            <w:rStyle w:val="Hyperlink"/>
            <w:noProof/>
          </w:rPr>
          <w:t>B.2.1. Môi trường cài đặt và sử dụng</w:t>
        </w:r>
        <w:r>
          <w:rPr>
            <w:noProof/>
            <w:webHidden/>
          </w:rPr>
          <w:tab/>
        </w:r>
        <w:r>
          <w:rPr>
            <w:noProof/>
            <w:webHidden/>
          </w:rPr>
          <w:fldChar w:fldCharType="begin"/>
        </w:r>
        <w:r>
          <w:rPr>
            <w:noProof/>
            <w:webHidden/>
          </w:rPr>
          <w:instrText xml:space="preserve"> PAGEREF _Toc418811507 \h </w:instrText>
        </w:r>
        <w:r>
          <w:rPr>
            <w:noProof/>
            <w:webHidden/>
          </w:rPr>
        </w:r>
        <w:r>
          <w:rPr>
            <w:noProof/>
            <w:webHidden/>
          </w:rPr>
          <w:fldChar w:fldCharType="separate"/>
        </w:r>
        <w:r>
          <w:rPr>
            <w:noProof/>
            <w:webHidden/>
          </w:rPr>
          <w:t>14</w:t>
        </w:r>
        <w:r>
          <w:rPr>
            <w:noProof/>
            <w:webHidden/>
          </w:rPr>
          <w:fldChar w:fldCharType="end"/>
        </w:r>
      </w:hyperlink>
    </w:p>
    <w:p w:rsidR="000B411E" w:rsidRDefault="000B411E">
      <w:pPr>
        <w:pStyle w:val="TOC3"/>
        <w:tabs>
          <w:tab w:val="right" w:leader="dot" w:pos="9062"/>
        </w:tabs>
        <w:rPr>
          <w:rFonts w:asciiTheme="minorHAnsi" w:eastAsiaTheme="minorEastAsia" w:hAnsiTheme="minorHAnsi" w:cstheme="minorBidi"/>
          <w:noProof/>
          <w:sz w:val="22"/>
          <w:szCs w:val="22"/>
        </w:rPr>
      </w:pPr>
      <w:hyperlink w:anchor="_Toc418811508" w:history="1">
        <w:r w:rsidRPr="00DA7E24">
          <w:rPr>
            <w:rStyle w:val="Hyperlink"/>
            <w:noProof/>
          </w:rPr>
          <w:t>B.2.2. Thực hiện huấn luyện</w:t>
        </w:r>
        <w:r>
          <w:rPr>
            <w:noProof/>
            <w:webHidden/>
          </w:rPr>
          <w:tab/>
        </w:r>
        <w:r>
          <w:rPr>
            <w:noProof/>
            <w:webHidden/>
          </w:rPr>
          <w:fldChar w:fldCharType="begin"/>
        </w:r>
        <w:r>
          <w:rPr>
            <w:noProof/>
            <w:webHidden/>
          </w:rPr>
          <w:instrText xml:space="preserve"> PAGEREF _Toc418811508 \h </w:instrText>
        </w:r>
        <w:r>
          <w:rPr>
            <w:noProof/>
            <w:webHidden/>
          </w:rPr>
        </w:r>
        <w:r>
          <w:rPr>
            <w:noProof/>
            <w:webHidden/>
          </w:rPr>
          <w:fldChar w:fldCharType="separate"/>
        </w:r>
        <w:r>
          <w:rPr>
            <w:noProof/>
            <w:webHidden/>
          </w:rPr>
          <w:t>15</w:t>
        </w:r>
        <w:r>
          <w:rPr>
            <w:noProof/>
            <w:webHidden/>
          </w:rPr>
          <w:fldChar w:fldCharType="end"/>
        </w:r>
      </w:hyperlink>
    </w:p>
    <w:p w:rsidR="000B411E" w:rsidRDefault="000B411E">
      <w:pPr>
        <w:pStyle w:val="TOC3"/>
        <w:tabs>
          <w:tab w:val="right" w:leader="dot" w:pos="9062"/>
        </w:tabs>
        <w:rPr>
          <w:rFonts w:asciiTheme="minorHAnsi" w:eastAsiaTheme="minorEastAsia" w:hAnsiTheme="minorHAnsi" w:cstheme="minorBidi"/>
          <w:noProof/>
          <w:sz w:val="22"/>
          <w:szCs w:val="22"/>
        </w:rPr>
      </w:pPr>
      <w:hyperlink w:anchor="_Toc418811509" w:history="1">
        <w:r w:rsidRPr="00DA7E24">
          <w:rPr>
            <w:rStyle w:val="Hyperlink"/>
            <w:noProof/>
          </w:rPr>
          <w:t>B.2.3. Thực hiện kiểm tra và dự báo</w:t>
        </w:r>
        <w:r>
          <w:rPr>
            <w:noProof/>
            <w:webHidden/>
          </w:rPr>
          <w:tab/>
        </w:r>
        <w:r>
          <w:rPr>
            <w:noProof/>
            <w:webHidden/>
          </w:rPr>
          <w:fldChar w:fldCharType="begin"/>
        </w:r>
        <w:r>
          <w:rPr>
            <w:noProof/>
            <w:webHidden/>
          </w:rPr>
          <w:instrText xml:space="preserve"> PAGEREF _Toc418811509 \h </w:instrText>
        </w:r>
        <w:r>
          <w:rPr>
            <w:noProof/>
            <w:webHidden/>
          </w:rPr>
        </w:r>
        <w:r>
          <w:rPr>
            <w:noProof/>
            <w:webHidden/>
          </w:rPr>
          <w:fldChar w:fldCharType="separate"/>
        </w:r>
        <w:r>
          <w:rPr>
            <w:noProof/>
            <w:webHidden/>
          </w:rPr>
          <w:t>19</w:t>
        </w:r>
        <w:r>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2" w:name="_Toc326315144"/>
      <w:bookmarkStart w:id="3" w:name="_Toc418811455"/>
      <w:r>
        <w:rPr>
          <w:noProof/>
        </w:rPr>
        <w:lastRenderedPageBreak/>
        <w:t>DANH M</w:t>
      </w:r>
      <w:bookmarkEnd w:id="2"/>
      <w:r w:rsidR="00E3207A">
        <w:rPr>
          <w:noProof/>
        </w:rPr>
        <w:t>ỤC HÌNH</w:t>
      </w:r>
      <w:bookmarkEnd w:id="3"/>
    </w:p>
    <w:p w:rsidR="007A49A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418811151" w:history="1">
        <w:r w:rsidR="007A49A2" w:rsidRPr="00706B4C">
          <w:rPr>
            <w:rStyle w:val="Hyperlink"/>
            <w:noProof/>
          </w:rPr>
          <w:t>Hình 1.1: Chuỗi thời gian biểu diễn trên mặt phẳng</w:t>
        </w:r>
        <w:r w:rsidR="007A49A2">
          <w:rPr>
            <w:noProof/>
            <w:webHidden/>
          </w:rPr>
          <w:tab/>
        </w:r>
        <w:r w:rsidR="007A49A2">
          <w:rPr>
            <w:noProof/>
            <w:webHidden/>
          </w:rPr>
          <w:fldChar w:fldCharType="begin"/>
        </w:r>
        <w:r w:rsidR="007A49A2">
          <w:rPr>
            <w:noProof/>
            <w:webHidden/>
          </w:rPr>
          <w:instrText xml:space="preserve"> PAGEREF _Toc418811151 \h </w:instrText>
        </w:r>
        <w:r w:rsidR="007A49A2">
          <w:rPr>
            <w:noProof/>
            <w:webHidden/>
          </w:rPr>
        </w:r>
        <w:r w:rsidR="007A49A2">
          <w:rPr>
            <w:noProof/>
            <w:webHidden/>
          </w:rPr>
          <w:fldChar w:fldCharType="separate"/>
        </w:r>
        <w:r w:rsidR="007A49A2">
          <w:rPr>
            <w:noProof/>
            <w:webHidden/>
          </w:rPr>
          <w:t>1</w:t>
        </w:r>
        <w:r w:rsidR="007A49A2">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52" w:history="1">
        <w:r w:rsidRPr="00706B4C">
          <w:rPr>
            <w:rStyle w:val="Hyperlink"/>
            <w:noProof/>
          </w:rPr>
          <w:t>Hình 2.1. Giải thuật cửa sổ trượt</w:t>
        </w:r>
        <w:r>
          <w:rPr>
            <w:noProof/>
            <w:webHidden/>
          </w:rPr>
          <w:tab/>
        </w:r>
        <w:r>
          <w:rPr>
            <w:noProof/>
            <w:webHidden/>
          </w:rPr>
          <w:fldChar w:fldCharType="begin"/>
        </w:r>
        <w:r>
          <w:rPr>
            <w:noProof/>
            <w:webHidden/>
          </w:rPr>
          <w:instrText xml:space="preserve"> PAGEREF _Toc418811152 \h </w:instrText>
        </w:r>
        <w:r>
          <w:rPr>
            <w:noProof/>
            <w:webHidden/>
          </w:rPr>
        </w:r>
        <w:r>
          <w:rPr>
            <w:noProof/>
            <w:webHidden/>
          </w:rPr>
          <w:fldChar w:fldCharType="separate"/>
        </w:r>
        <w:r>
          <w:rPr>
            <w:noProof/>
            <w:webHidden/>
          </w:rPr>
          <w:t>6</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53" w:history="1">
        <w:r w:rsidRPr="00706B4C">
          <w:rPr>
            <w:rStyle w:val="Hyperlink"/>
            <w:noProof/>
          </w:rPr>
          <w:t>Hình 2.2. Giải thuật từ trên xuống</w:t>
        </w:r>
        <w:r>
          <w:rPr>
            <w:noProof/>
            <w:webHidden/>
          </w:rPr>
          <w:tab/>
        </w:r>
        <w:r>
          <w:rPr>
            <w:noProof/>
            <w:webHidden/>
          </w:rPr>
          <w:fldChar w:fldCharType="begin"/>
        </w:r>
        <w:r>
          <w:rPr>
            <w:noProof/>
            <w:webHidden/>
          </w:rPr>
          <w:instrText xml:space="preserve"> PAGEREF _Toc418811153 \h </w:instrText>
        </w:r>
        <w:r>
          <w:rPr>
            <w:noProof/>
            <w:webHidden/>
          </w:rPr>
        </w:r>
        <w:r>
          <w:rPr>
            <w:noProof/>
            <w:webHidden/>
          </w:rPr>
          <w:fldChar w:fldCharType="separate"/>
        </w:r>
        <w:r>
          <w:rPr>
            <w:noProof/>
            <w:webHidden/>
          </w:rPr>
          <w:t>7</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54" w:history="1">
        <w:r w:rsidRPr="00706B4C">
          <w:rPr>
            <w:rStyle w:val="Hyperlink"/>
            <w:noProof/>
          </w:rPr>
          <w:t>Hình 2.3. Giải thuật từ dưới lên</w:t>
        </w:r>
        <w:r>
          <w:rPr>
            <w:noProof/>
            <w:webHidden/>
          </w:rPr>
          <w:tab/>
        </w:r>
        <w:r>
          <w:rPr>
            <w:noProof/>
            <w:webHidden/>
          </w:rPr>
          <w:fldChar w:fldCharType="begin"/>
        </w:r>
        <w:r>
          <w:rPr>
            <w:noProof/>
            <w:webHidden/>
          </w:rPr>
          <w:instrText xml:space="preserve"> PAGEREF _Toc418811154 \h </w:instrText>
        </w:r>
        <w:r>
          <w:rPr>
            <w:noProof/>
            <w:webHidden/>
          </w:rPr>
        </w:r>
        <w:r>
          <w:rPr>
            <w:noProof/>
            <w:webHidden/>
          </w:rPr>
          <w:fldChar w:fldCharType="separate"/>
        </w:r>
        <w:r>
          <w:rPr>
            <w:noProof/>
            <w:webHidden/>
          </w:rPr>
          <w:t>8</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55" w:history="1">
        <w:r w:rsidRPr="00706B4C">
          <w:rPr>
            <w:rStyle w:val="Hyperlink"/>
            <w:noProof/>
          </w:rPr>
          <w:t>Hình 2.4. (a) Đo khoảng cách bằng công thức Euclid. (b) Đo khoảng cách bằng phương pháp xoắn thời gian động.</w:t>
        </w:r>
        <w:r>
          <w:rPr>
            <w:noProof/>
            <w:webHidden/>
          </w:rPr>
          <w:tab/>
        </w:r>
        <w:r>
          <w:rPr>
            <w:noProof/>
            <w:webHidden/>
          </w:rPr>
          <w:fldChar w:fldCharType="begin"/>
        </w:r>
        <w:r>
          <w:rPr>
            <w:noProof/>
            <w:webHidden/>
          </w:rPr>
          <w:instrText xml:space="preserve"> PAGEREF _Toc418811155 \h </w:instrText>
        </w:r>
        <w:r>
          <w:rPr>
            <w:noProof/>
            <w:webHidden/>
          </w:rPr>
        </w:r>
        <w:r>
          <w:rPr>
            <w:noProof/>
            <w:webHidden/>
          </w:rPr>
          <w:fldChar w:fldCharType="separate"/>
        </w:r>
        <w:r>
          <w:rPr>
            <w:noProof/>
            <w:webHidden/>
          </w:rPr>
          <w:t>10</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56" w:history="1">
        <w:r w:rsidRPr="00706B4C">
          <w:rPr>
            <w:rStyle w:val="Hyperlink"/>
            <w:noProof/>
          </w:rPr>
          <w:t>Hình 2.5.  Ma trận xoắn thời gian và đường xoắn thời gian.</w:t>
        </w:r>
        <w:r>
          <w:rPr>
            <w:noProof/>
            <w:webHidden/>
          </w:rPr>
          <w:tab/>
        </w:r>
        <w:r>
          <w:rPr>
            <w:noProof/>
            <w:webHidden/>
          </w:rPr>
          <w:fldChar w:fldCharType="begin"/>
        </w:r>
        <w:r>
          <w:rPr>
            <w:noProof/>
            <w:webHidden/>
          </w:rPr>
          <w:instrText xml:space="preserve"> PAGEREF _Toc418811156 \h </w:instrText>
        </w:r>
        <w:r>
          <w:rPr>
            <w:noProof/>
            <w:webHidden/>
          </w:rPr>
        </w:r>
        <w:r>
          <w:rPr>
            <w:noProof/>
            <w:webHidden/>
          </w:rPr>
          <w:fldChar w:fldCharType="separate"/>
        </w:r>
        <w:r>
          <w:rPr>
            <w:noProof/>
            <w:webHidden/>
          </w:rPr>
          <w:t>11</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57" w:history="1">
        <w:r w:rsidRPr="00706B4C">
          <w:rPr>
            <w:rStyle w:val="Hyperlink"/>
            <w:noProof/>
          </w:rPr>
          <w:t>Hình 3.1. Mã giả cho giải thuật của D. Lemire.</w:t>
        </w:r>
        <w:r>
          <w:rPr>
            <w:noProof/>
            <w:webHidden/>
          </w:rPr>
          <w:tab/>
        </w:r>
        <w:r>
          <w:rPr>
            <w:noProof/>
            <w:webHidden/>
          </w:rPr>
          <w:fldChar w:fldCharType="begin"/>
        </w:r>
        <w:r>
          <w:rPr>
            <w:noProof/>
            <w:webHidden/>
          </w:rPr>
          <w:instrText xml:space="preserve"> PAGEREF _Toc418811157 \h </w:instrText>
        </w:r>
        <w:r>
          <w:rPr>
            <w:noProof/>
            <w:webHidden/>
          </w:rPr>
        </w:r>
        <w:r>
          <w:rPr>
            <w:noProof/>
            <w:webHidden/>
          </w:rPr>
          <w:fldChar w:fldCharType="separate"/>
        </w:r>
        <w:r>
          <w:rPr>
            <w:noProof/>
            <w:webHidden/>
          </w:rPr>
          <w:t>14</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58" w:history="1">
        <w:r w:rsidRPr="00706B4C">
          <w:rPr>
            <w:rStyle w:val="Hyperlink"/>
            <w:noProof/>
          </w:rPr>
          <w:t>Hình 3.2. Giải thuật SWAB</w:t>
        </w:r>
        <w:r>
          <w:rPr>
            <w:noProof/>
            <w:webHidden/>
          </w:rPr>
          <w:tab/>
        </w:r>
        <w:r>
          <w:rPr>
            <w:noProof/>
            <w:webHidden/>
          </w:rPr>
          <w:fldChar w:fldCharType="begin"/>
        </w:r>
        <w:r>
          <w:rPr>
            <w:noProof/>
            <w:webHidden/>
          </w:rPr>
          <w:instrText xml:space="preserve"> PAGEREF _Toc418811158 \h </w:instrText>
        </w:r>
        <w:r>
          <w:rPr>
            <w:noProof/>
            <w:webHidden/>
          </w:rPr>
        </w:r>
        <w:r>
          <w:rPr>
            <w:noProof/>
            <w:webHidden/>
          </w:rPr>
          <w:fldChar w:fldCharType="separate"/>
        </w:r>
        <w:r>
          <w:rPr>
            <w:noProof/>
            <w:webHidden/>
          </w:rPr>
          <w:t>15</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59" w:history="1">
        <w:r w:rsidRPr="00706B4C">
          <w:rPr>
            <w:rStyle w:val="Hyperlink"/>
            <w:noProof/>
          </w:rPr>
          <w:t>Hình 3.3. Giải thuật vét cạn tìm chuỗi con bất thường. T là chuỗi thời gian</w:t>
        </w:r>
        <w:r>
          <w:rPr>
            <w:noProof/>
            <w:webHidden/>
          </w:rPr>
          <w:tab/>
        </w:r>
        <w:r>
          <w:rPr>
            <w:noProof/>
            <w:webHidden/>
          </w:rPr>
          <w:fldChar w:fldCharType="begin"/>
        </w:r>
        <w:r>
          <w:rPr>
            <w:noProof/>
            <w:webHidden/>
          </w:rPr>
          <w:instrText xml:space="preserve"> PAGEREF _Toc418811159 \h </w:instrText>
        </w:r>
        <w:r>
          <w:rPr>
            <w:noProof/>
            <w:webHidden/>
          </w:rPr>
        </w:r>
        <w:r>
          <w:rPr>
            <w:noProof/>
            <w:webHidden/>
          </w:rPr>
          <w:fldChar w:fldCharType="separate"/>
        </w:r>
        <w:r>
          <w:rPr>
            <w:noProof/>
            <w:webHidden/>
          </w:rPr>
          <w:t>16</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0" w:history="1">
        <w:r w:rsidRPr="00706B4C">
          <w:rPr>
            <w:rStyle w:val="Hyperlink"/>
            <w:noProof/>
          </w:rPr>
          <w:t>Hình 3.4. Giải thuật cải tiến từ giải thuật vét cạn.</w:t>
        </w:r>
        <w:r>
          <w:rPr>
            <w:noProof/>
            <w:webHidden/>
          </w:rPr>
          <w:tab/>
        </w:r>
        <w:r>
          <w:rPr>
            <w:noProof/>
            <w:webHidden/>
          </w:rPr>
          <w:fldChar w:fldCharType="begin"/>
        </w:r>
        <w:r>
          <w:rPr>
            <w:noProof/>
            <w:webHidden/>
          </w:rPr>
          <w:instrText xml:space="preserve"> PAGEREF _Toc418811160 \h </w:instrText>
        </w:r>
        <w:r>
          <w:rPr>
            <w:noProof/>
            <w:webHidden/>
          </w:rPr>
        </w:r>
        <w:r>
          <w:rPr>
            <w:noProof/>
            <w:webHidden/>
          </w:rPr>
          <w:fldChar w:fldCharType="separate"/>
        </w:r>
        <w:r>
          <w:rPr>
            <w:noProof/>
            <w:webHidden/>
          </w:rPr>
          <w:t>17</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1" w:history="1">
        <w:r w:rsidRPr="00706B4C">
          <w:rPr>
            <w:rStyle w:val="Hyperlink"/>
            <w:noProof/>
          </w:rPr>
          <w:t>Hình 3.5. Một chuỗi thời gian được biểu diễn SAX thành một từ cbccbaab.</w:t>
        </w:r>
        <w:r>
          <w:rPr>
            <w:noProof/>
            <w:webHidden/>
          </w:rPr>
          <w:tab/>
        </w:r>
        <w:r>
          <w:rPr>
            <w:noProof/>
            <w:webHidden/>
          </w:rPr>
          <w:fldChar w:fldCharType="begin"/>
        </w:r>
        <w:r>
          <w:rPr>
            <w:noProof/>
            <w:webHidden/>
          </w:rPr>
          <w:instrText xml:space="preserve"> PAGEREF _Toc418811161 \h </w:instrText>
        </w:r>
        <w:r>
          <w:rPr>
            <w:noProof/>
            <w:webHidden/>
          </w:rPr>
        </w:r>
        <w:r>
          <w:rPr>
            <w:noProof/>
            <w:webHidden/>
          </w:rPr>
          <w:fldChar w:fldCharType="separate"/>
        </w:r>
        <w:r>
          <w:rPr>
            <w:noProof/>
            <w:webHidden/>
          </w:rPr>
          <w:t>18</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2" w:history="1">
        <w:r w:rsidRPr="00706B4C">
          <w:rPr>
            <w:rStyle w:val="Hyperlink"/>
            <w:noProof/>
          </w:rPr>
          <w:t>Hình 3.6 . Hai cấu trúc dữ liệu hỗ trợ cho việc sắp xếp thứ tự các chuỗi con trong hai vòng lặp.</w:t>
        </w:r>
        <w:r>
          <w:rPr>
            <w:noProof/>
            <w:webHidden/>
          </w:rPr>
          <w:tab/>
        </w:r>
        <w:r>
          <w:rPr>
            <w:noProof/>
            <w:webHidden/>
          </w:rPr>
          <w:fldChar w:fldCharType="begin"/>
        </w:r>
        <w:r>
          <w:rPr>
            <w:noProof/>
            <w:webHidden/>
          </w:rPr>
          <w:instrText xml:space="preserve"> PAGEREF _Toc418811162 \h </w:instrText>
        </w:r>
        <w:r>
          <w:rPr>
            <w:noProof/>
            <w:webHidden/>
          </w:rPr>
        </w:r>
        <w:r>
          <w:rPr>
            <w:noProof/>
            <w:webHidden/>
          </w:rPr>
          <w:fldChar w:fldCharType="separate"/>
        </w:r>
        <w:r>
          <w:rPr>
            <w:noProof/>
            <w:webHidden/>
          </w:rPr>
          <w:t>19</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3" w:history="1">
        <w:r w:rsidRPr="00706B4C">
          <w:rPr>
            <w:rStyle w:val="Hyperlink"/>
            <w:noProof/>
          </w:rPr>
          <w:t>Hình 4.1: (a) Chuỗi thời gian ban đầu. (b) Chuỗi thời gian sau khi khử xu hướng tuyến tính. (c) Chuỗi thời gian sau khi lấy hiệu.</w:t>
        </w:r>
        <w:r>
          <w:rPr>
            <w:noProof/>
            <w:webHidden/>
          </w:rPr>
          <w:tab/>
        </w:r>
        <w:r>
          <w:rPr>
            <w:noProof/>
            <w:webHidden/>
          </w:rPr>
          <w:fldChar w:fldCharType="begin"/>
        </w:r>
        <w:r>
          <w:rPr>
            <w:noProof/>
            <w:webHidden/>
          </w:rPr>
          <w:instrText xml:space="preserve"> PAGEREF _Toc418811163 \h </w:instrText>
        </w:r>
        <w:r>
          <w:rPr>
            <w:noProof/>
            <w:webHidden/>
          </w:rPr>
        </w:r>
        <w:r>
          <w:rPr>
            <w:noProof/>
            <w:webHidden/>
          </w:rPr>
          <w:fldChar w:fldCharType="separate"/>
        </w:r>
        <w:r>
          <w:rPr>
            <w:noProof/>
            <w:webHidden/>
          </w:rPr>
          <w:t>24</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4" w:history="1">
        <w:r w:rsidRPr="00706B4C">
          <w:rPr>
            <w:rStyle w:val="Hyperlink"/>
            <w:noProof/>
          </w:rPr>
          <w:t>Hình 4.2: (a) Chuỗi thời gian ban đầu. (b) Chuỗi thời gian sau khi khử mùa bằng RTMA. (c) Chuỗi thời gian sau khi lấy hiệu theo mùa.</w:t>
        </w:r>
        <w:r>
          <w:rPr>
            <w:noProof/>
            <w:webHidden/>
          </w:rPr>
          <w:tab/>
        </w:r>
        <w:r>
          <w:rPr>
            <w:noProof/>
            <w:webHidden/>
          </w:rPr>
          <w:fldChar w:fldCharType="begin"/>
        </w:r>
        <w:r>
          <w:rPr>
            <w:noProof/>
            <w:webHidden/>
          </w:rPr>
          <w:instrText xml:space="preserve"> PAGEREF _Toc418811164 \h </w:instrText>
        </w:r>
        <w:r>
          <w:rPr>
            <w:noProof/>
            <w:webHidden/>
          </w:rPr>
        </w:r>
        <w:r>
          <w:rPr>
            <w:noProof/>
            <w:webHidden/>
          </w:rPr>
          <w:fldChar w:fldCharType="separate"/>
        </w:r>
        <w:r>
          <w:rPr>
            <w:noProof/>
            <w:webHidden/>
          </w:rPr>
          <w:t>26</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5" w:history="1">
        <w:r w:rsidRPr="00706B4C">
          <w:rPr>
            <w:rStyle w:val="Hyperlink"/>
            <w:noProof/>
          </w:rPr>
          <w:t>Hình 4.3: Mô hình mạng neuron nhân tạo kết hợp với khử mùa và xu hướng.</w:t>
        </w:r>
        <w:r>
          <w:rPr>
            <w:noProof/>
            <w:webHidden/>
          </w:rPr>
          <w:tab/>
        </w:r>
        <w:r>
          <w:rPr>
            <w:noProof/>
            <w:webHidden/>
          </w:rPr>
          <w:fldChar w:fldCharType="begin"/>
        </w:r>
        <w:r>
          <w:rPr>
            <w:noProof/>
            <w:webHidden/>
          </w:rPr>
          <w:instrText xml:space="preserve"> PAGEREF _Toc418811165 \h </w:instrText>
        </w:r>
        <w:r>
          <w:rPr>
            <w:noProof/>
            <w:webHidden/>
          </w:rPr>
        </w:r>
        <w:r>
          <w:rPr>
            <w:noProof/>
            <w:webHidden/>
          </w:rPr>
          <w:fldChar w:fldCharType="separate"/>
        </w:r>
        <w:r>
          <w:rPr>
            <w:noProof/>
            <w:webHidden/>
          </w:rPr>
          <w:t>27</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6" w:history="1">
        <w:r w:rsidRPr="00706B4C">
          <w:rPr>
            <w:rStyle w:val="Hyperlink"/>
            <w:noProof/>
          </w:rPr>
          <w:t>Hình 4.4: Định dạng của file dữ liệu.</w:t>
        </w:r>
        <w:r>
          <w:rPr>
            <w:noProof/>
            <w:webHidden/>
          </w:rPr>
          <w:tab/>
        </w:r>
        <w:r>
          <w:rPr>
            <w:noProof/>
            <w:webHidden/>
          </w:rPr>
          <w:fldChar w:fldCharType="begin"/>
        </w:r>
        <w:r>
          <w:rPr>
            <w:noProof/>
            <w:webHidden/>
          </w:rPr>
          <w:instrText xml:space="preserve"> PAGEREF _Toc418811166 \h </w:instrText>
        </w:r>
        <w:r>
          <w:rPr>
            <w:noProof/>
            <w:webHidden/>
          </w:rPr>
        </w:r>
        <w:r>
          <w:rPr>
            <w:noProof/>
            <w:webHidden/>
          </w:rPr>
          <w:fldChar w:fldCharType="separate"/>
        </w:r>
        <w:r>
          <w:rPr>
            <w:noProof/>
            <w:webHidden/>
          </w:rPr>
          <w:t>27</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7" w:history="1">
        <w:r w:rsidRPr="00706B4C">
          <w:rPr>
            <w:rStyle w:val="Hyperlink"/>
            <w:noProof/>
          </w:rPr>
          <w:t>Hình 4.5: Đồ thị của chuỗi thời gian được biểu diễn bởi module đọc và biễu diễn dữ liệu.</w:t>
        </w:r>
        <w:r>
          <w:rPr>
            <w:noProof/>
            <w:webHidden/>
          </w:rPr>
          <w:tab/>
        </w:r>
        <w:r>
          <w:rPr>
            <w:noProof/>
            <w:webHidden/>
          </w:rPr>
          <w:fldChar w:fldCharType="begin"/>
        </w:r>
        <w:r>
          <w:rPr>
            <w:noProof/>
            <w:webHidden/>
          </w:rPr>
          <w:instrText xml:space="preserve"> PAGEREF _Toc418811167 \h </w:instrText>
        </w:r>
        <w:r>
          <w:rPr>
            <w:noProof/>
            <w:webHidden/>
          </w:rPr>
        </w:r>
        <w:r>
          <w:rPr>
            <w:noProof/>
            <w:webHidden/>
          </w:rPr>
          <w:fldChar w:fldCharType="separate"/>
        </w:r>
        <w:r>
          <w:rPr>
            <w:noProof/>
            <w:webHidden/>
          </w:rPr>
          <w:t>28</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8" w:history="1">
        <w:r w:rsidRPr="00706B4C">
          <w:rPr>
            <w:rStyle w:val="Hyperlink"/>
            <w:noProof/>
          </w:rPr>
          <w:t>Hình 4.6: Hàm tự tương quan của chuỗi thời gian được biểu diễn bởi module đọc và biễu diễn dữ liệu.</w:t>
        </w:r>
        <w:r>
          <w:rPr>
            <w:noProof/>
            <w:webHidden/>
          </w:rPr>
          <w:tab/>
        </w:r>
        <w:r>
          <w:rPr>
            <w:noProof/>
            <w:webHidden/>
          </w:rPr>
          <w:fldChar w:fldCharType="begin"/>
        </w:r>
        <w:r>
          <w:rPr>
            <w:noProof/>
            <w:webHidden/>
          </w:rPr>
          <w:instrText xml:space="preserve"> PAGEREF _Toc418811168 \h </w:instrText>
        </w:r>
        <w:r>
          <w:rPr>
            <w:noProof/>
            <w:webHidden/>
          </w:rPr>
        </w:r>
        <w:r>
          <w:rPr>
            <w:noProof/>
            <w:webHidden/>
          </w:rPr>
          <w:fldChar w:fldCharType="separate"/>
        </w:r>
        <w:r>
          <w:rPr>
            <w:noProof/>
            <w:webHidden/>
          </w:rPr>
          <w:t>29</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69" w:history="1">
        <w:r w:rsidRPr="00706B4C">
          <w:rPr>
            <w:rStyle w:val="Hyperlink"/>
            <w:noProof/>
          </w:rPr>
          <w:t>Hình 5.1: Cấu trúc mô hình lai</w:t>
        </w:r>
        <w:r>
          <w:rPr>
            <w:noProof/>
            <w:webHidden/>
          </w:rPr>
          <w:tab/>
        </w:r>
        <w:r>
          <w:rPr>
            <w:noProof/>
            <w:webHidden/>
          </w:rPr>
          <w:fldChar w:fldCharType="begin"/>
        </w:r>
        <w:r>
          <w:rPr>
            <w:noProof/>
            <w:webHidden/>
          </w:rPr>
          <w:instrText xml:space="preserve"> PAGEREF _Toc418811169 \h </w:instrText>
        </w:r>
        <w:r>
          <w:rPr>
            <w:noProof/>
            <w:webHidden/>
          </w:rPr>
        </w:r>
        <w:r>
          <w:rPr>
            <w:noProof/>
            <w:webHidden/>
          </w:rPr>
          <w:fldChar w:fldCharType="separate"/>
        </w:r>
        <w:r>
          <w:rPr>
            <w:noProof/>
            <w:webHidden/>
          </w:rPr>
          <w:t>34</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0" w:history="1">
        <w:r w:rsidRPr="00706B4C">
          <w:rPr>
            <w:rStyle w:val="Hyperlink"/>
            <w:noProof/>
          </w:rPr>
          <w:t>Hình 6.1: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8811170 \h </w:instrText>
        </w:r>
        <w:r>
          <w:rPr>
            <w:noProof/>
            <w:webHidden/>
          </w:rPr>
        </w:r>
        <w:r>
          <w:rPr>
            <w:noProof/>
            <w:webHidden/>
          </w:rPr>
          <w:fldChar w:fldCharType="separate"/>
        </w:r>
        <w:r>
          <w:rPr>
            <w:noProof/>
            <w:webHidden/>
          </w:rPr>
          <w:t>40</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1" w:history="1">
        <w:r w:rsidRPr="00706B4C">
          <w:rPr>
            <w:rStyle w:val="Hyperlink"/>
            <w:noProof/>
          </w:rPr>
          <w:t>Hình 6.2: Kết quả dự đoán của 3 mô hình cho chuỗi số lượng khách hàng đặt chỗ hàng tháng của hãng hàng không Pan Am.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8811171 \h </w:instrText>
        </w:r>
        <w:r>
          <w:rPr>
            <w:noProof/>
            <w:webHidden/>
          </w:rPr>
        </w:r>
        <w:r>
          <w:rPr>
            <w:noProof/>
            <w:webHidden/>
          </w:rPr>
          <w:fldChar w:fldCharType="separate"/>
        </w:r>
        <w:r>
          <w:rPr>
            <w:noProof/>
            <w:webHidden/>
          </w:rPr>
          <w:t>42</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2" w:history="1">
        <w:r w:rsidRPr="00706B4C">
          <w:rPr>
            <w:rStyle w:val="Hyperlink"/>
            <w:noProof/>
          </w:rPr>
          <w:t>Hình 6.3: Mật độ khí cacbonic trong khí quyển hàng tháng ở Mauna Loa (Hawaii)</w:t>
        </w:r>
        <w:r>
          <w:rPr>
            <w:noProof/>
            <w:webHidden/>
          </w:rPr>
          <w:tab/>
        </w:r>
        <w:r>
          <w:rPr>
            <w:noProof/>
            <w:webHidden/>
          </w:rPr>
          <w:fldChar w:fldCharType="begin"/>
        </w:r>
        <w:r>
          <w:rPr>
            <w:noProof/>
            <w:webHidden/>
          </w:rPr>
          <w:instrText xml:space="preserve"> PAGEREF _Toc418811172 \h </w:instrText>
        </w:r>
        <w:r>
          <w:rPr>
            <w:noProof/>
            <w:webHidden/>
          </w:rPr>
        </w:r>
        <w:r>
          <w:rPr>
            <w:noProof/>
            <w:webHidden/>
          </w:rPr>
          <w:fldChar w:fldCharType="separate"/>
        </w:r>
        <w:r>
          <w:rPr>
            <w:noProof/>
            <w:webHidden/>
          </w:rPr>
          <w:t>45</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3" w:history="1">
        <w:r w:rsidRPr="00706B4C">
          <w:rPr>
            <w:rStyle w:val="Hyperlink"/>
            <w:noProof/>
          </w:rPr>
          <w:t>Hình 6.4: Kết quả dự đoán của 3 mô hình cho chuỗi mật độ khí cacbonic trong khí quyển hàng tháng ở Mauna Loa (Hawaii).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8811173 \h </w:instrText>
        </w:r>
        <w:r>
          <w:rPr>
            <w:noProof/>
            <w:webHidden/>
          </w:rPr>
        </w:r>
        <w:r>
          <w:rPr>
            <w:noProof/>
            <w:webHidden/>
          </w:rPr>
          <w:fldChar w:fldCharType="separate"/>
        </w:r>
        <w:r>
          <w:rPr>
            <w:noProof/>
            <w:webHidden/>
          </w:rPr>
          <w:t>47</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4" w:history="1">
        <w:r w:rsidRPr="00706B4C">
          <w:rPr>
            <w:rStyle w:val="Hyperlink"/>
            <w:noProof/>
          </w:rPr>
          <w:t>Hình 6.5: Số người chết trung bình hàng tháng vì bệnh phổi ở Anh</w:t>
        </w:r>
        <w:r>
          <w:rPr>
            <w:noProof/>
            <w:webHidden/>
          </w:rPr>
          <w:tab/>
        </w:r>
        <w:r>
          <w:rPr>
            <w:noProof/>
            <w:webHidden/>
          </w:rPr>
          <w:fldChar w:fldCharType="begin"/>
        </w:r>
        <w:r>
          <w:rPr>
            <w:noProof/>
            <w:webHidden/>
          </w:rPr>
          <w:instrText xml:space="preserve"> PAGEREF _Toc418811174 \h </w:instrText>
        </w:r>
        <w:r>
          <w:rPr>
            <w:noProof/>
            <w:webHidden/>
          </w:rPr>
        </w:r>
        <w:r>
          <w:rPr>
            <w:noProof/>
            <w:webHidden/>
          </w:rPr>
          <w:fldChar w:fldCharType="separate"/>
        </w:r>
        <w:r>
          <w:rPr>
            <w:noProof/>
            <w:webHidden/>
          </w:rPr>
          <w:t>49</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5" w:history="1">
        <w:r w:rsidRPr="00706B4C">
          <w:rPr>
            <w:rStyle w:val="Hyperlink"/>
            <w:noProof/>
          </w:rPr>
          <w:t>Hình 6.6: Kết quả dự đoán của 3 mô hình cho chuỗi số người chết trung bình hàng tháng vì bệnh phổi ở Anh. Đường màu đỏ là giá trị dự đoán, đường màu xanh là giá trị quan sát thực tế</w:t>
        </w:r>
        <w:r>
          <w:rPr>
            <w:noProof/>
            <w:webHidden/>
          </w:rPr>
          <w:tab/>
        </w:r>
        <w:r>
          <w:rPr>
            <w:noProof/>
            <w:webHidden/>
          </w:rPr>
          <w:fldChar w:fldCharType="begin"/>
        </w:r>
        <w:r>
          <w:rPr>
            <w:noProof/>
            <w:webHidden/>
          </w:rPr>
          <w:instrText xml:space="preserve"> PAGEREF _Toc418811175 \h </w:instrText>
        </w:r>
        <w:r>
          <w:rPr>
            <w:noProof/>
            <w:webHidden/>
          </w:rPr>
        </w:r>
        <w:r>
          <w:rPr>
            <w:noProof/>
            <w:webHidden/>
          </w:rPr>
          <w:fldChar w:fldCharType="separate"/>
        </w:r>
        <w:r>
          <w:rPr>
            <w:noProof/>
            <w:webHidden/>
          </w:rPr>
          <w:t>51</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6" w:history="1">
        <w:r w:rsidRPr="00706B4C">
          <w:rPr>
            <w:rStyle w:val="Hyperlink"/>
            <w:noProof/>
          </w:rPr>
          <w:t>Hình 6.7: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8811176 \h </w:instrText>
        </w:r>
        <w:r>
          <w:rPr>
            <w:noProof/>
            <w:webHidden/>
          </w:rPr>
        </w:r>
        <w:r>
          <w:rPr>
            <w:noProof/>
            <w:webHidden/>
          </w:rPr>
          <w:fldChar w:fldCharType="separate"/>
        </w:r>
        <w:r>
          <w:rPr>
            <w:noProof/>
            <w:webHidden/>
          </w:rPr>
          <w:t>54</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7" w:history="1">
        <w:r w:rsidRPr="00706B4C">
          <w:rPr>
            <w:rStyle w:val="Hyperlink"/>
            <w:noProof/>
          </w:rPr>
          <w:t>Hình 6.8: Kết quả dự đoán của 3 mô hình cho chuỗi doanh số bán hàng hàng tháng của một cửa hàng bán đồ lưu niệm ở Queensland, Australia.</w:t>
        </w:r>
        <w:r>
          <w:rPr>
            <w:noProof/>
            <w:webHidden/>
          </w:rPr>
          <w:tab/>
        </w:r>
        <w:r>
          <w:rPr>
            <w:noProof/>
            <w:webHidden/>
          </w:rPr>
          <w:fldChar w:fldCharType="begin"/>
        </w:r>
        <w:r>
          <w:rPr>
            <w:noProof/>
            <w:webHidden/>
          </w:rPr>
          <w:instrText xml:space="preserve"> PAGEREF _Toc418811177 \h </w:instrText>
        </w:r>
        <w:r>
          <w:rPr>
            <w:noProof/>
            <w:webHidden/>
          </w:rPr>
        </w:r>
        <w:r>
          <w:rPr>
            <w:noProof/>
            <w:webHidden/>
          </w:rPr>
          <w:fldChar w:fldCharType="separate"/>
        </w:r>
        <w:r>
          <w:rPr>
            <w:noProof/>
            <w:webHidden/>
          </w:rPr>
          <w:t>56</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8" w:history="1">
        <w:r w:rsidRPr="00706B4C">
          <w:rPr>
            <w:rStyle w:val="Hyperlink"/>
            <w:noProof/>
          </w:rPr>
          <w:t>Hình 6.9: Lượng tiêu thụ khí đốt trung bình theo quý tại Anh</w:t>
        </w:r>
        <w:r>
          <w:rPr>
            <w:noProof/>
            <w:webHidden/>
          </w:rPr>
          <w:tab/>
        </w:r>
        <w:r>
          <w:rPr>
            <w:noProof/>
            <w:webHidden/>
          </w:rPr>
          <w:fldChar w:fldCharType="begin"/>
        </w:r>
        <w:r>
          <w:rPr>
            <w:noProof/>
            <w:webHidden/>
          </w:rPr>
          <w:instrText xml:space="preserve"> PAGEREF _Toc418811178 \h </w:instrText>
        </w:r>
        <w:r>
          <w:rPr>
            <w:noProof/>
            <w:webHidden/>
          </w:rPr>
        </w:r>
        <w:r>
          <w:rPr>
            <w:noProof/>
            <w:webHidden/>
          </w:rPr>
          <w:fldChar w:fldCharType="separate"/>
        </w:r>
        <w:r>
          <w:rPr>
            <w:noProof/>
            <w:webHidden/>
          </w:rPr>
          <w:t>57</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79" w:history="1">
        <w:r w:rsidRPr="00706B4C">
          <w:rPr>
            <w:rStyle w:val="Hyperlink"/>
            <w:noProof/>
          </w:rPr>
          <w:t>Hình 6.10: Kết quả dự đoán của 3 mô hình cho chuỗi lượng tiêu thụ khí đốt trung bình theo quý tại Anh.</w:t>
        </w:r>
        <w:r>
          <w:rPr>
            <w:noProof/>
            <w:webHidden/>
          </w:rPr>
          <w:tab/>
        </w:r>
        <w:r>
          <w:rPr>
            <w:noProof/>
            <w:webHidden/>
          </w:rPr>
          <w:fldChar w:fldCharType="begin"/>
        </w:r>
        <w:r>
          <w:rPr>
            <w:noProof/>
            <w:webHidden/>
          </w:rPr>
          <w:instrText xml:space="preserve"> PAGEREF _Toc418811179 \h </w:instrText>
        </w:r>
        <w:r>
          <w:rPr>
            <w:noProof/>
            <w:webHidden/>
          </w:rPr>
        </w:r>
        <w:r>
          <w:rPr>
            <w:noProof/>
            <w:webHidden/>
          </w:rPr>
          <w:fldChar w:fldCharType="separate"/>
        </w:r>
        <w:r>
          <w:rPr>
            <w:noProof/>
            <w:webHidden/>
          </w:rPr>
          <w:t>60</w:t>
        </w:r>
        <w:r>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4" w:name="_Toc418811456"/>
      <w:r w:rsidRPr="00864BF7">
        <w:lastRenderedPageBreak/>
        <w:t>DANH</w:t>
      </w:r>
      <w:r w:rsidRPr="00725403">
        <w:rPr>
          <w:noProof/>
        </w:rPr>
        <w:t xml:space="preserve"> MỤC BẢNG</w:t>
      </w:r>
      <w:bookmarkEnd w:id="4"/>
    </w:p>
    <w:p w:rsidR="007A49A2"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418811180" w:history="1">
        <w:r w:rsidR="007A49A2" w:rsidRPr="00672134">
          <w:rPr>
            <w:rStyle w:val="Hyperlink"/>
            <w:noProof/>
          </w:rPr>
          <w:t>Bảng 2.1: Các ký hiệu sử dụng trong mục 2.2</w:t>
        </w:r>
        <w:r w:rsidR="007A49A2">
          <w:rPr>
            <w:noProof/>
            <w:webHidden/>
          </w:rPr>
          <w:tab/>
        </w:r>
        <w:r w:rsidR="007A49A2">
          <w:rPr>
            <w:noProof/>
            <w:webHidden/>
          </w:rPr>
          <w:fldChar w:fldCharType="begin"/>
        </w:r>
        <w:r w:rsidR="007A49A2">
          <w:rPr>
            <w:noProof/>
            <w:webHidden/>
          </w:rPr>
          <w:instrText xml:space="preserve"> PAGEREF _Toc418811180 \h </w:instrText>
        </w:r>
        <w:r w:rsidR="007A49A2">
          <w:rPr>
            <w:noProof/>
            <w:webHidden/>
          </w:rPr>
        </w:r>
        <w:r w:rsidR="007A49A2">
          <w:rPr>
            <w:noProof/>
            <w:webHidden/>
          </w:rPr>
          <w:fldChar w:fldCharType="separate"/>
        </w:r>
        <w:r w:rsidR="007A49A2">
          <w:rPr>
            <w:noProof/>
            <w:webHidden/>
          </w:rPr>
          <w:t>6</w:t>
        </w:r>
        <w:r w:rsidR="007A49A2">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81" w:history="1">
        <w:r w:rsidRPr="00672134">
          <w:rPr>
            <w:rStyle w:val="Hyperlink"/>
            <w:noProof/>
          </w:rPr>
          <w:t>Bảng 6.1: Kết quả thực nghiệm cho chuỗi số lượng khách hàng đặt chỗ hàng tháng của hãng hàng không Pan Am từ năm 1946 đến năm 1960</w:t>
        </w:r>
        <w:r>
          <w:rPr>
            <w:noProof/>
            <w:webHidden/>
          </w:rPr>
          <w:tab/>
        </w:r>
        <w:r>
          <w:rPr>
            <w:noProof/>
            <w:webHidden/>
          </w:rPr>
          <w:fldChar w:fldCharType="begin"/>
        </w:r>
        <w:r>
          <w:rPr>
            <w:noProof/>
            <w:webHidden/>
          </w:rPr>
          <w:instrText xml:space="preserve"> PAGEREF _Toc418811181 \h </w:instrText>
        </w:r>
        <w:r>
          <w:rPr>
            <w:noProof/>
            <w:webHidden/>
          </w:rPr>
        </w:r>
        <w:r>
          <w:rPr>
            <w:noProof/>
            <w:webHidden/>
          </w:rPr>
          <w:fldChar w:fldCharType="separate"/>
        </w:r>
        <w:r>
          <w:rPr>
            <w:noProof/>
            <w:webHidden/>
          </w:rPr>
          <w:t>41</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82" w:history="1">
        <w:r w:rsidRPr="00672134">
          <w:rPr>
            <w:rStyle w:val="Hyperlink"/>
            <w:noProof/>
          </w:rPr>
          <w:t>Bảng 6.2: Kết quả thực nghiệm cho chuỗi mật độ khí cacbonic trong khí quyển hàng tháng ở Mauna Loa (Hawaii)</w:t>
        </w:r>
        <w:r>
          <w:rPr>
            <w:noProof/>
            <w:webHidden/>
          </w:rPr>
          <w:tab/>
        </w:r>
        <w:r>
          <w:rPr>
            <w:noProof/>
            <w:webHidden/>
          </w:rPr>
          <w:fldChar w:fldCharType="begin"/>
        </w:r>
        <w:r>
          <w:rPr>
            <w:noProof/>
            <w:webHidden/>
          </w:rPr>
          <w:instrText xml:space="preserve"> PAGEREF _Toc418811182 \h </w:instrText>
        </w:r>
        <w:r>
          <w:rPr>
            <w:noProof/>
            <w:webHidden/>
          </w:rPr>
        </w:r>
        <w:r>
          <w:rPr>
            <w:noProof/>
            <w:webHidden/>
          </w:rPr>
          <w:fldChar w:fldCharType="separate"/>
        </w:r>
        <w:r>
          <w:rPr>
            <w:noProof/>
            <w:webHidden/>
          </w:rPr>
          <w:t>46</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83" w:history="1">
        <w:r w:rsidRPr="00672134">
          <w:rPr>
            <w:rStyle w:val="Hyperlink"/>
            <w:noProof/>
          </w:rPr>
          <w:t>Bảng 6.3: Kết quả thực nghiệm cho chuỗi số người chết trung bình hàng tháng vì bệnh phổi ở Anh</w:t>
        </w:r>
        <w:r>
          <w:rPr>
            <w:noProof/>
            <w:webHidden/>
          </w:rPr>
          <w:tab/>
        </w:r>
        <w:r>
          <w:rPr>
            <w:noProof/>
            <w:webHidden/>
          </w:rPr>
          <w:fldChar w:fldCharType="begin"/>
        </w:r>
        <w:r>
          <w:rPr>
            <w:noProof/>
            <w:webHidden/>
          </w:rPr>
          <w:instrText xml:space="preserve"> PAGEREF _Toc418811183 \h </w:instrText>
        </w:r>
        <w:r>
          <w:rPr>
            <w:noProof/>
            <w:webHidden/>
          </w:rPr>
        </w:r>
        <w:r>
          <w:rPr>
            <w:noProof/>
            <w:webHidden/>
          </w:rPr>
          <w:fldChar w:fldCharType="separate"/>
        </w:r>
        <w:r>
          <w:rPr>
            <w:noProof/>
            <w:webHidden/>
          </w:rPr>
          <w:t>50</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84" w:history="1">
        <w:r w:rsidRPr="00672134">
          <w:rPr>
            <w:rStyle w:val="Hyperlink"/>
            <w:noProof/>
          </w:rPr>
          <w:t>Bảng 6.4: Kết quả thực nghiệm cho chuỗi doanh số bán hàng hàng tháng của một cửa hàng bán đồ lưu niệm ở Queensland, Australia, từ  năm 1987 đến năm 1993</w:t>
        </w:r>
        <w:r>
          <w:rPr>
            <w:noProof/>
            <w:webHidden/>
          </w:rPr>
          <w:tab/>
        </w:r>
        <w:r>
          <w:rPr>
            <w:noProof/>
            <w:webHidden/>
          </w:rPr>
          <w:fldChar w:fldCharType="begin"/>
        </w:r>
        <w:r>
          <w:rPr>
            <w:noProof/>
            <w:webHidden/>
          </w:rPr>
          <w:instrText xml:space="preserve"> PAGEREF _Toc418811184 \h </w:instrText>
        </w:r>
        <w:r>
          <w:rPr>
            <w:noProof/>
            <w:webHidden/>
          </w:rPr>
        </w:r>
        <w:r>
          <w:rPr>
            <w:noProof/>
            <w:webHidden/>
          </w:rPr>
          <w:fldChar w:fldCharType="separate"/>
        </w:r>
        <w:r>
          <w:rPr>
            <w:noProof/>
            <w:webHidden/>
          </w:rPr>
          <w:t>55</w:t>
        </w:r>
        <w:r>
          <w:rPr>
            <w:noProof/>
            <w:webHidden/>
          </w:rPr>
          <w:fldChar w:fldCharType="end"/>
        </w:r>
      </w:hyperlink>
    </w:p>
    <w:p w:rsidR="007A49A2" w:rsidRDefault="007A49A2">
      <w:pPr>
        <w:pStyle w:val="TableofFigures"/>
        <w:tabs>
          <w:tab w:val="right" w:leader="dot" w:pos="9062"/>
        </w:tabs>
        <w:rPr>
          <w:rFonts w:asciiTheme="minorHAnsi" w:eastAsiaTheme="minorEastAsia" w:hAnsiTheme="minorHAnsi" w:cstheme="minorBidi"/>
          <w:noProof/>
          <w:sz w:val="22"/>
          <w:szCs w:val="22"/>
        </w:rPr>
      </w:pPr>
      <w:hyperlink w:anchor="_Toc418811185" w:history="1">
        <w:r w:rsidRPr="00672134">
          <w:rPr>
            <w:rStyle w:val="Hyperlink"/>
            <w:noProof/>
          </w:rPr>
          <w:t>Bảng 6.5: Kết quả thực nghiệm cho chuỗi lượng tiêu thụ khí đốt trung bình theo quý tại Anh</w:t>
        </w:r>
        <w:r>
          <w:rPr>
            <w:noProof/>
            <w:webHidden/>
          </w:rPr>
          <w:tab/>
        </w:r>
        <w:r>
          <w:rPr>
            <w:noProof/>
            <w:webHidden/>
          </w:rPr>
          <w:fldChar w:fldCharType="begin"/>
        </w:r>
        <w:r>
          <w:rPr>
            <w:noProof/>
            <w:webHidden/>
          </w:rPr>
          <w:instrText xml:space="preserve"> PAGEREF _Toc418811185 \h </w:instrText>
        </w:r>
        <w:r>
          <w:rPr>
            <w:noProof/>
            <w:webHidden/>
          </w:rPr>
        </w:r>
        <w:r>
          <w:rPr>
            <w:noProof/>
            <w:webHidden/>
          </w:rPr>
          <w:fldChar w:fldCharType="separate"/>
        </w:r>
        <w:r>
          <w:rPr>
            <w:noProof/>
            <w:webHidden/>
          </w:rPr>
          <w:t>59</w:t>
        </w:r>
        <w:r>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5" w:name="_Toc418811457"/>
      <w:r w:rsidR="001D37D4">
        <w:t>GIỚI THIỆU</w:t>
      </w:r>
      <w:bookmarkEnd w:id="5"/>
    </w:p>
    <w:p w:rsidR="0001224F" w:rsidRPr="0001224F" w:rsidRDefault="0001224F" w:rsidP="00F33A54"/>
    <w:p w:rsidR="00BB55EE" w:rsidRDefault="000B1E43" w:rsidP="00F33A54">
      <w:pPr>
        <w:pStyle w:val="Heading2"/>
        <w:rPr>
          <w:i/>
        </w:rPr>
      </w:pPr>
      <w:bookmarkStart w:id="6" w:name="_Toc418811458"/>
      <w:r>
        <w:t>Đ</w:t>
      </w:r>
      <w:r w:rsidR="00644D4A">
        <w:t>ặt vấn đề</w:t>
      </w:r>
      <w:bookmarkEnd w:id="6"/>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9E2198">
        <w:rPr>
          <w:szCs w:val="26"/>
        </w:rPr>
        <w:t xml:space="preserve"> Một chuỗi thời gian thường được biểu diễn thành các điểm trên một mặt phẳng hai chiều với hoành độ là thời gian và tung độ là giá trị của đại lượng quan tâm tại thời điểm đó.</w:t>
      </w:r>
      <w:r w:rsidR="00B01E19">
        <w:rPr>
          <w:szCs w:val="26"/>
        </w:rPr>
        <w:t xml:space="preserve"> </w:t>
      </w:r>
      <w:r w:rsidR="00FD48EA">
        <w:rPr>
          <w:szCs w:val="26"/>
        </w:rPr>
        <w:t xml:space="preserve">Hình 1.1 bên dưới là biểu diễn của một chuỗi thời gian như thế. </w:t>
      </w:r>
      <w:r w:rsidR="00B01E19">
        <w:rPr>
          <w:szCs w:val="26"/>
        </w:rPr>
        <w:t xml:space="preserve">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6854FF">
        <w:t>2</w:t>
      </w:r>
      <w:r w:rsidR="001A6F58">
        <w:rPr>
          <w:szCs w:val="26"/>
        </w:rPr>
        <w:fldChar w:fldCharType="end"/>
      </w:r>
      <w:r w:rsidR="001A6F58">
        <w:rPr>
          <w:szCs w:val="26"/>
        </w:rPr>
        <w:t>]</w:t>
      </w:r>
      <w:r w:rsidR="00986A13">
        <w:rPr>
          <w:szCs w:val="26"/>
        </w:rPr>
        <w:t>.</w:t>
      </w:r>
    </w:p>
    <w:p w:rsidR="009F0BDA" w:rsidRDefault="009F0BDA" w:rsidP="00F33A54">
      <w:pPr>
        <w:ind w:firstLine="720"/>
        <w:rPr>
          <w:szCs w:val="26"/>
        </w:rPr>
      </w:pPr>
      <w:r>
        <w:rPr>
          <w:noProof/>
          <w:szCs w:val="26"/>
        </w:rPr>
        <w:drawing>
          <wp:inline distT="0" distB="0" distL="0" distR="0">
            <wp:extent cx="4219575" cy="22288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575" cy="2228850"/>
                    </a:xfrm>
                    <a:prstGeom prst="rect">
                      <a:avLst/>
                    </a:prstGeom>
                    <a:noFill/>
                    <a:ln>
                      <a:noFill/>
                    </a:ln>
                  </pic:spPr>
                </pic:pic>
              </a:graphicData>
            </a:graphic>
          </wp:inline>
        </w:drawing>
      </w:r>
    </w:p>
    <w:p w:rsidR="00920CE1" w:rsidRDefault="00230D63" w:rsidP="00230D63">
      <w:pPr>
        <w:rPr>
          <w:szCs w:val="26"/>
        </w:rPr>
      </w:pPr>
      <w:r>
        <w:tab/>
      </w:r>
      <w:bookmarkStart w:id="7" w:name="_Toc418811151"/>
      <w:r w:rsidR="00F22D55">
        <w:t xml:space="preserve">Hình </w:t>
      </w:r>
      <w:fldSimple w:instr=" STYLEREF 1 \s ">
        <w:r w:rsidR="007F12C7">
          <w:rPr>
            <w:noProof/>
          </w:rPr>
          <w:t>1</w:t>
        </w:r>
      </w:fldSimple>
      <w:r w:rsidR="007F12C7">
        <w:t>.</w:t>
      </w:r>
      <w:fldSimple w:instr=" SEQ Hình \* ARABIC \s 1 ">
        <w:r w:rsidR="007F12C7">
          <w:rPr>
            <w:noProof/>
          </w:rPr>
          <w:t>1</w:t>
        </w:r>
      </w:fldSimple>
      <w:r w:rsidR="00F22D55">
        <w:t>: Chuỗi thời gian biểu diễn trên mặt phẳng</w:t>
      </w:r>
      <w:bookmarkEnd w:id="7"/>
    </w:p>
    <w:p w:rsidR="007415DA" w:rsidRDefault="002E2301" w:rsidP="00F33A54">
      <w:pPr>
        <w:ind w:firstLine="720"/>
        <w:rPr>
          <w:szCs w:val="26"/>
        </w:rPr>
      </w:pPr>
      <w:r>
        <w:rPr>
          <w:szCs w:val="26"/>
        </w:rPr>
        <w:lastRenderedPageBreak/>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r w:rsidR="00B80BB6">
        <w:rPr>
          <w:szCs w:val="26"/>
        </w:rPr>
        <w:t xml:space="preserve"> với giải thuật HOT SAX</w:t>
      </w:r>
      <w:r w:rsidR="00BC3694">
        <w:rPr>
          <w:szCs w:val="26"/>
        </w:rPr>
        <w:t xml:space="preserve"> [</w:t>
      </w:r>
      <w:r w:rsidR="00BC3694">
        <w:rPr>
          <w:szCs w:val="26"/>
        </w:rPr>
        <w:fldChar w:fldCharType="begin"/>
      </w:r>
      <w:r w:rsidR="00BC3694">
        <w:rPr>
          <w:szCs w:val="26"/>
        </w:rPr>
        <w:instrText xml:space="preserve"> REF r3 \h </w:instrText>
      </w:r>
      <w:r w:rsidR="00BC3694">
        <w:rPr>
          <w:szCs w:val="26"/>
        </w:rPr>
      </w:r>
      <w:r w:rsidR="00BC3694">
        <w:rPr>
          <w:szCs w:val="26"/>
        </w:rPr>
        <w:fldChar w:fldCharType="separate"/>
      </w:r>
      <w:r w:rsidR="006854FF">
        <w:t>3</w:t>
      </w:r>
      <w:r w:rsidR="00BC3694">
        <w:rPr>
          <w:szCs w:val="26"/>
        </w:rPr>
        <w:fldChar w:fldCharType="end"/>
      </w:r>
      <w:r w:rsidR="00BC3694">
        <w:rPr>
          <w:szCs w:val="26"/>
        </w:rPr>
        <w:t>] hay Mingwei Leng với phương pháp sử dụng hệ số bất thường (anomaly factor)</w:t>
      </w:r>
      <w:r w:rsidR="00382A0F">
        <w:rPr>
          <w:szCs w:val="26"/>
        </w:rPr>
        <w:t xml:space="preserve"> [</w:t>
      </w:r>
      <w:r w:rsidR="00382A0F">
        <w:rPr>
          <w:szCs w:val="26"/>
        </w:rPr>
        <w:fldChar w:fldCharType="begin"/>
      </w:r>
      <w:r w:rsidR="00382A0F">
        <w:rPr>
          <w:szCs w:val="26"/>
        </w:rPr>
        <w:instrText xml:space="preserve"> REF r5 \h </w:instrText>
      </w:r>
      <w:r w:rsidR="00382A0F">
        <w:rPr>
          <w:szCs w:val="26"/>
        </w:rPr>
      </w:r>
      <w:r w:rsidR="00382A0F">
        <w:rPr>
          <w:szCs w:val="26"/>
        </w:rPr>
        <w:fldChar w:fldCharType="separate"/>
      </w:r>
      <w:r w:rsidR="006854FF">
        <w:t>5</w:t>
      </w:r>
      <w:r w:rsidR="00382A0F">
        <w:rPr>
          <w:szCs w:val="26"/>
        </w:rPr>
        <w:fldChar w:fldCharType="end"/>
      </w:r>
      <w:r w:rsidR="00382A0F">
        <w:rPr>
          <w:szCs w:val="26"/>
        </w:rPr>
        <w:t>]</w:t>
      </w:r>
      <w:r w:rsidR="00BC3694">
        <w:rPr>
          <w:szCs w:val="26"/>
        </w:rPr>
        <w:t>.</w:t>
      </w:r>
    </w:p>
    <w:p w:rsidR="00BB55EE" w:rsidRPr="00DE1075" w:rsidRDefault="00644D4A" w:rsidP="00F33A54">
      <w:pPr>
        <w:pStyle w:val="Heading2"/>
      </w:pPr>
      <w:bookmarkStart w:id="8" w:name="_Toc418811459"/>
      <w:r>
        <w:t>Mục tiêu của đề tài</w:t>
      </w:r>
      <w:bookmarkEnd w:id="8"/>
    </w:p>
    <w:p w:rsidR="00D741F2" w:rsidRDefault="006B7FC5" w:rsidP="00F33A54">
      <w:pPr>
        <w:ind w:firstLine="720"/>
        <w:rPr>
          <w:szCs w:val="26"/>
        </w:rPr>
      </w:pPr>
      <w:r>
        <w:rPr>
          <w:szCs w:val="26"/>
        </w:rPr>
        <w:t>.</w:t>
      </w:r>
      <w:r w:rsidR="00204007">
        <w:rPr>
          <w:szCs w:val="26"/>
        </w:rPr>
        <w:t>Phương pháp sử dụng hệ số bất thường của Leng và các cộng sự là một phương pháp hay có khả năng phát hiện được các chuỗi con bất thường có độ dài khác nhau mà không cần biết trước chiều dài của các đoạn</w:t>
      </w:r>
      <w:r w:rsidR="00184543">
        <w:rPr>
          <w:szCs w:val="26"/>
        </w:rPr>
        <w:t xml:space="preserve"> và có thể áp dụng được cho các chuỗi thời gian dạng luồng </w:t>
      </w:r>
      <w:r w:rsidR="00204007">
        <w:rPr>
          <w:szCs w:val="26"/>
        </w:rPr>
        <w:t>nên có khả năng áp dụng cao trong thực tế. Tuy nhiên</w:t>
      </w:r>
      <w:r w:rsidR="00391B6E">
        <w:rPr>
          <w:szCs w:val="26"/>
        </w:rPr>
        <w:t xml:space="preserve"> giải thuật phải sử dụng độ đo xoắn thời gian động để đánh giá khoảng cách của các đoạn dữ liệu có độ dài khác nhau.</w:t>
      </w:r>
      <w:r w:rsidR="002264F3">
        <w:rPr>
          <w:szCs w:val="26"/>
        </w:rPr>
        <w:t xml:space="preserve"> Điều này làm cho giải thuật phải tốn nhiều thời gian thực thi và không hiệu quả đối với các chuỗi dữ liệu lớn</w:t>
      </w:r>
      <w:r w:rsidR="00236F02">
        <w:rPr>
          <w:szCs w:val="26"/>
        </w:rPr>
        <w:t>.</w:t>
      </w:r>
    </w:p>
    <w:p w:rsidR="00236F02" w:rsidRDefault="00236F02" w:rsidP="00F33A54">
      <w:pPr>
        <w:ind w:firstLine="720"/>
        <w:rPr>
          <w:szCs w:val="26"/>
        </w:rPr>
      </w:pPr>
      <w:r>
        <w:rPr>
          <w:szCs w:val="26"/>
        </w:rPr>
        <w:lastRenderedPageBreak/>
        <w:t>Mục tiêu của đề tài này là cải tiến giải thuật của Leng</w:t>
      </w:r>
      <w:r w:rsidR="00184543">
        <w:rPr>
          <w:szCs w:val="26"/>
        </w:rPr>
        <w:t xml:space="preserve"> để có thể giảm được thời gian tính toán mà vẫn gi</w:t>
      </w:r>
      <w:r w:rsidR="00A239CB">
        <w:rPr>
          <w:szCs w:val="26"/>
        </w:rPr>
        <w:t>ữ được các ưu điểm của giải thuật</w:t>
      </w:r>
      <w:r w:rsidR="00844391">
        <w:rPr>
          <w:szCs w:val="26"/>
        </w:rPr>
        <w:t>. Giải thuật mới sẽ được so sánh bằng thực nghiệm với một giải thuật phát hiện chuỗi con bất thường trong dữ liệu chuỗi thời gian nổi tiếng là giải thuật HOT SAX.</w:t>
      </w:r>
    </w:p>
    <w:p w:rsidR="00BB55EE" w:rsidRPr="00DE1075" w:rsidRDefault="00931C94" w:rsidP="00F33A54">
      <w:pPr>
        <w:pStyle w:val="Heading2"/>
        <w:rPr>
          <w:i/>
        </w:rPr>
      </w:pPr>
      <w:bookmarkStart w:id="9" w:name="_Toc418811460"/>
      <w:r>
        <w:t>C</w:t>
      </w:r>
      <w:r w:rsidR="00644D4A">
        <w:t xml:space="preserve">ấu trúc </w:t>
      </w:r>
      <w:r w:rsidR="003912A9">
        <w:t>đề cương</w:t>
      </w:r>
      <w:bookmarkEnd w:id="9"/>
    </w:p>
    <w:p w:rsidR="00BB55EE" w:rsidRDefault="00817399" w:rsidP="00F33A54">
      <w:pPr>
        <w:ind w:firstLine="720"/>
        <w:rPr>
          <w:szCs w:val="26"/>
        </w:rPr>
      </w:pPr>
      <w:r>
        <w:rPr>
          <w:szCs w:val="26"/>
        </w:rPr>
        <w:t>Đề cương chia làm 5</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sidR="00C517B5">
        <w:rPr>
          <w:szCs w:val="26"/>
        </w:rPr>
        <w:t>Các cơ sở lý thuyết.</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273D45">
        <w:rPr>
          <w:szCs w:val="26"/>
        </w:rPr>
        <w:t>iệu các công trình liên quan</w:t>
      </w:r>
      <w:r w:rsidRPr="005E7662">
        <w:rPr>
          <w:szCs w:val="26"/>
        </w:rPr>
        <w:t>.</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w:t>
      </w:r>
      <w:r w:rsidR="00610D9A">
        <w:rPr>
          <w:szCs w:val="26"/>
        </w:rPr>
        <w:t>Nội dung nghiên cứu: t</w:t>
      </w:r>
      <w:r w:rsidR="00054F7B">
        <w:rPr>
          <w:szCs w:val="26"/>
        </w:rPr>
        <w:t>rình bày các</w:t>
      </w:r>
      <w:r w:rsidR="009F19E9">
        <w:rPr>
          <w:szCs w:val="26"/>
        </w:rPr>
        <w:t xml:space="preserve"> ý tưởng chính của công việc sẽ thực hiện</w:t>
      </w:r>
      <w:r w:rsidRPr="005E7662">
        <w:rPr>
          <w:szCs w:val="26"/>
        </w:rPr>
        <w:t>.</w:t>
      </w:r>
    </w:p>
    <w:p w:rsidR="00A155F5" w:rsidRPr="00074777" w:rsidRDefault="00BB55EE" w:rsidP="000F1425">
      <w:pPr>
        <w:ind w:firstLine="720"/>
        <w:rPr>
          <w:szCs w:val="26"/>
        </w:rPr>
      </w:pPr>
      <w:r>
        <w:rPr>
          <w:b/>
          <w:szCs w:val="26"/>
        </w:rPr>
        <w:t>Chương 5</w:t>
      </w:r>
      <w:r w:rsidRPr="005E7662">
        <w:rPr>
          <w:b/>
          <w:szCs w:val="26"/>
        </w:rPr>
        <w:t xml:space="preserve">: </w:t>
      </w:r>
      <w:r w:rsidR="0003262D">
        <w:rPr>
          <w:b/>
          <w:szCs w:val="26"/>
        </w:rPr>
        <w:t xml:space="preserve"> </w:t>
      </w:r>
      <w:r w:rsidR="00CB323D">
        <w:rPr>
          <w:szCs w:val="26"/>
        </w:rPr>
        <w:t>Kế hoạch làm việc</w:t>
      </w:r>
      <w:r w:rsidRPr="005E7662">
        <w:rPr>
          <w:szCs w:val="26"/>
        </w:rPr>
        <w:t>.</w:t>
      </w:r>
      <w:r w:rsidR="00D576AD">
        <w:rPr>
          <w:szCs w:val="26"/>
        </w:rPr>
        <w:br w:type="page"/>
      </w:r>
    </w:p>
    <w:p w:rsidR="00F47AFE" w:rsidRDefault="00EF2C8A" w:rsidP="00F33A54">
      <w:pPr>
        <w:pStyle w:val="Heading1"/>
      </w:pPr>
      <w:bookmarkStart w:id="10" w:name="_Toc326315146"/>
      <w:r>
        <w:lastRenderedPageBreak/>
        <w:br/>
      </w:r>
      <w:bookmarkStart w:id="11" w:name="_Toc418811461"/>
      <w:bookmarkEnd w:id="10"/>
      <w:r w:rsidR="00587944">
        <w:t>CƠ SỞ LÝ THUYẾT</w:t>
      </w:r>
      <w:bookmarkEnd w:id="11"/>
    </w:p>
    <w:p w:rsidR="003C4B40" w:rsidRDefault="003C4B40" w:rsidP="00F33A54"/>
    <w:p w:rsidR="00EC4FA5" w:rsidRPr="00B121AD" w:rsidRDefault="00434C2C" w:rsidP="00F33A54">
      <w:r>
        <w:t>Chương này sẽ trình bày các định nghĩa và các lý thuyết cơ bản cho bài toán tìm chuỗi con bất thường</w:t>
      </w:r>
      <w:r w:rsidR="00EC4FA5">
        <w:t>.</w:t>
      </w:r>
    </w:p>
    <w:p w:rsidR="009F0588" w:rsidRPr="00074777" w:rsidRDefault="008F6304" w:rsidP="00F33A54">
      <w:pPr>
        <w:pStyle w:val="Heading2"/>
      </w:pPr>
      <w:bookmarkStart w:id="12" w:name="_Toc418811462"/>
      <w:r>
        <w:t>Các định nghĩa</w:t>
      </w:r>
      <w:bookmarkEnd w:id="12"/>
    </w:p>
    <w:p w:rsidR="009F0588" w:rsidRPr="00AF2846" w:rsidRDefault="00890205" w:rsidP="00F33A54">
      <w:pPr>
        <w:spacing w:before="0"/>
        <w:ind w:firstLine="720"/>
        <w:rPr>
          <w:szCs w:val="26"/>
        </w:rPr>
      </w:pPr>
      <w:r>
        <w:rPr>
          <w:b/>
          <w:szCs w:val="26"/>
        </w:rPr>
        <w:t xml:space="preserve">Định nghĩa 1: </w:t>
      </w:r>
      <w:r>
        <w:rPr>
          <w:szCs w:val="26"/>
        </w:rPr>
        <w:t>Một</w:t>
      </w:r>
      <w:r>
        <w:rPr>
          <w:b/>
          <w:szCs w:val="26"/>
        </w:rPr>
        <w:t xml:space="preserve"> </w:t>
      </w:r>
      <w:r>
        <w:rPr>
          <w:szCs w:val="26"/>
        </w:rPr>
        <w:t>chuỗi thời gian (Time Series</w:t>
      </w:r>
      <w:r w:rsidR="009F0588" w:rsidRPr="00074777">
        <w:rPr>
          <w:szCs w:val="26"/>
        </w:rPr>
        <w:t>)</w:t>
      </w:r>
      <w:r>
        <w:rPr>
          <w:szCs w:val="26"/>
        </w:rPr>
        <w:t xml:space="preserve"> </w:t>
      </w:r>
      <w:r w:rsidR="00AF2846">
        <w:rPr>
          <w:szCs w:val="26"/>
        </w:rPr>
        <w:t xml:space="preserve">chiều dài m </w:t>
      </w:r>
      <w:r w:rsidR="009F0588" w:rsidRPr="00074777">
        <w:rPr>
          <w:szCs w:val="26"/>
        </w:rPr>
        <w:t>là m</w:t>
      </w:r>
      <w:r>
        <w:rPr>
          <w:szCs w:val="26"/>
        </w:rPr>
        <w:t xml:space="preserve">ột tập hợp có thứ tự </w:t>
      </w:r>
      <w:r w:rsidR="00AF2846">
        <w:rPr>
          <w:szCs w:val="26"/>
        </w:rPr>
        <w:t xml:space="preserve">gồm </w:t>
      </w:r>
      <w:r>
        <w:rPr>
          <w:szCs w:val="26"/>
        </w:rPr>
        <w:t>m giá trị thực</w:t>
      </w:r>
      <w:r w:rsidR="009F0588" w:rsidRPr="00074777">
        <w:rPr>
          <w:szCs w:val="26"/>
        </w:rPr>
        <w:t>.</w:t>
      </w:r>
      <w:r w:rsidR="00AF2846">
        <w:rPr>
          <w:szCs w:val="26"/>
        </w:rPr>
        <w:t xml:space="preserve"> Ta ký hiệu chuỗi thời gian là T = x</w:t>
      </w:r>
      <w:r w:rsidR="00AF2846">
        <w:rPr>
          <w:szCs w:val="26"/>
          <w:vertAlign w:val="subscript"/>
        </w:rPr>
        <w:t>1</w:t>
      </w:r>
      <w:r w:rsidR="00AF2846">
        <w:rPr>
          <w:szCs w:val="26"/>
        </w:rPr>
        <w:t>, x</w:t>
      </w:r>
      <w:r w:rsidR="00AF2846">
        <w:rPr>
          <w:szCs w:val="26"/>
          <w:vertAlign w:val="subscript"/>
        </w:rPr>
        <w:t>2</w:t>
      </w:r>
      <w:r w:rsidR="00AF2846">
        <w:rPr>
          <w:szCs w:val="26"/>
        </w:rPr>
        <w:t>, …, x</w:t>
      </w:r>
      <w:r w:rsidR="00AF2846">
        <w:rPr>
          <w:szCs w:val="26"/>
          <w:vertAlign w:val="subscript"/>
        </w:rPr>
        <w:t>m</w:t>
      </w:r>
      <w:r w:rsidR="00AF2846">
        <w:rPr>
          <w:szCs w:val="26"/>
        </w:rPr>
        <w:t xml:space="preserve">  với x</w:t>
      </w:r>
      <w:r w:rsidR="00AF2846">
        <w:rPr>
          <w:szCs w:val="26"/>
          <w:vertAlign w:val="subscript"/>
        </w:rPr>
        <w:t>i</w:t>
      </w:r>
      <w:r w:rsidR="00AF2846">
        <w:rPr>
          <w:szCs w:val="26"/>
        </w:rPr>
        <w:t xml:space="preserve"> là các số thực, m là một số nguyên.</w:t>
      </w:r>
    </w:p>
    <w:p w:rsidR="00CF426C" w:rsidRDefault="00CF426C" w:rsidP="00F33A54">
      <w:pPr>
        <w:spacing w:before="0"/>
        <w:ind w:firstLine="720"/>
        <w:rPr>
          <w:szCs w:val="26"/>
        </w:rPr>
      </w:pPr>
      <w:r>
        <w:rPr>
          <w:b/>
          <w:szCs w:val="26"/>
        </w:rPr>
        <w:t xml:space="preserve">Định nghĩa 2: </w:t>
      </w:r>
      <w:r w:rsidR="00BA3CD4">
        <w:rPr>
          <w:szCs w:val="26"/>
        </w:rPr>
        <w:t>Chuỗi con</w:t>
      </w:r>
      <w:r w:rsidR="008332D1">
        <w:rPr>
          <w:szCs w:val="26"/>
        </w:rPr>
        <w:t xml:space="preserve"> (</w:t>
      </w:r>
      <w:r w:rsidR="008F169E">
        <w:rPr>
          <w:szCs w:val="26"/>
        </w:rPr>
        <w:t>subsequence</w:t>
      </w:r>
      <w:r w:rsidR="008332D1">
        <w:rPr>
          <w:szCs w:val="26"/>
        </w:rPr>
        <w:t>)</w:t>
      </w:r>
      <w:r w:rsidR="00BA3CD4">
        <w:rPr>
          <w:szCs w:val="26"/>
        </w:rPr>
        <w:t xml:space="preserve"> </w:t>
      </w:r>
      <w:r w:rsidR="006854FF">
        <w:rPr>
          <w:szCs w:val="26"/>
        </w:rPr>
        <w:t xml:space="preserve">C có chiều dài n </w:t>
      </w:r>
      <w:r w:rsidR="00BA3CD4">
        <w:rPr>
          <w:szCs w:val="26"/>
        </w:rPr>
        <w:t>của một chuỗi thời gian</w:t>
      </w:r>
      <w:r w:rsidR="00AF2846">
        <w:rPr>
          <w:szCs w:val="26"/>
        </w:rPr>
        <w:t xml:space="preserve"> T có chiều dài m</w:t>
      </w:r>
      <w:r w:rsidR="006854FF">
        <w:rPr>
          <w:szCs w:val="26"/>
        </w:rPr>
        <w:t xml:space="preserve"> (n &lt;= n) là một đoạn các giá trị liên tục nằm trong T. Ta ký hiệu C = x</w:t>
      </w:r>
      <w:r w:rsidR="006854FF">
        <w:rPr>
          <w:szCs w:val="26"/>
          <w:vertAlign w:val="subscript"/>
        </w:rPr>
        <w:t>p</w:t>
      </w:r>
      <w:r w:rsidR="006854FF">
        <w:rPr>
          <w:szCs w:val="26"/>
        </w:rPr>
        <w:t>, x</w:t>
      </w:r>
      <w:r w:rsidR="006854FF">
        <w:rPr>
          <w:szCs w:val="26"/>
          <w:vertAlign w:val="subscript"/>
        </w:rPr>
        <w:t>p+1</w:t>
      </w:r>
      <w:r w:rsidR="006854FF">
        <w:rPr>
          <w:szCs w:val="26"/>
        </w:rPr>
        <w:t>, …, x</w:t>
      </w:r>
      <w:r w:rsidR="006854FF">
        <w:rPr>
          <w:szCs w:val="26"/>
          <w:vertAlign w:val="subscript"/>
        </w:rPr>
        <w:t>p+n-1</w:t>
      </w:r>
      <w:r w:rsidR="00B77F00">
        <w:rPr>
          <w:szCs w:val="26"/>
        </w:rPr>
        <w:t>, với 1 &lt;= p &lt;= m-n+1</w:t>
      </w:r>
      <w:r w:rsidR="006854FF">
        <w:rPr>
          <w:szCs w:val="26"/>
        </w:rPr>
        <w:t>.</w:t>
      </w:r>
      <w:r w:rsidR="00815517">
        <w:rPr>
          <w:szCs w:val="26"/>
        </w:rPr>
        <w:t xml:space="preserve"> </w:t>
      </w:r>
      <w:r w:rsidR="00A85017">
        <w:rPr>
          <w:szCs w:val="26"/>
        </w:rPr>
        <w:t>Đôi khi người ta còn ký hiệu C bằng (s</w:t>
      </w:r>
      <w:r w:rsidR="00A85017">
        <w:rPr>
          <w:szCs w:val="26"/>
          <w:vertAlign w:val="subscript"/>
        </w:rPr>
        <w:t>p</w:t>
      </w:r>
      <w:r w:rsidR="00A85017">
        <w:rPr>
          <w:szCs w:val="26"/>
        </w:rPr>
        <w:t>, e</w:t>
      </w:r>
      <w:r w:rsidR="00A85017">
        <w:rPr>
          <w:szCs w:val="26"/>
          <w:vertAlign w:val="subscript"/>
        </w:rPr>
        <w:t>p+n-1</w:t>
      </w:r>
      <w:r w:rsidR="00A85017">
        <w:rPr>
          <w:szCs w:val="26"/>
        </w:rPr>
        <w:t>), với s</w:t>
      </w:r>
      <w:r w:rsidR="00A85017">
        <w:rPr>
          <w:szCs w:val="26"/>
          <w:vertAlign w:val="subscript"/>
        </w:rPr>
        <w:t>p</w:t>
      </w:r>
      <w:r w:rsidR="00A85017">
        <w:rPr>
          <w:szCs w:val="26"/>
        </w:rPr>
        <w:t xml:space="preserve"> = x</w:t>
      </w:r>
      <w:r w:rsidR="00A85017">
        <w:rPr>
          <w:szCs w:val="26"/>
          <w:vertAlign w:val="subscript"/>
        </w:rPr>
        <w:t>p</w:t>
      </w:r>
      <w:r w:rsidR="00A85017">
        <w:rPr>
          <w:szCs w:val="26"/>
        </w:rPr>
        <w:t xml:space="preserve"> và </w:t>
      </w:r>
      <w:r w:rsidR="00B20D81">
        <w:rPr>
          <w:szCs w:val="26"/>
        </w:rPr>
        <w:t>e</w:t>
      </w:r>
      <w:r w:rsidR="00B20D81">
        <w:rPr>
          <w:szCs w:val="26"/>
          <w:vertAlign w:val="subscript"/>
        </w:rPr>
        <w:t>p+n-1</w:t>
      </w:r>
      <w:r w:rsidR="00B20D81">
        <w:rPr>
          <w:szCs w:val="26"/>
        </w:rPr>
        <w:t xml:space="preserve"> = x</w:t>
      </w:r>
      <w:r w:rsidR="00B20D81">
        <w:rPr>
          <w:szCs w:val="26"/>
          <w:vertAlign w:val="subscript"/>
        </w:rPr>
        <w:t>p+n-1</w:t>
      </w:r>
      <w:r w:rsidR="00B20D81">
        <w:rPr>
          <w:szCs w:val="26"/>
        </w:rPr>
        <w:t>.</w:t>
      </w:r>
    </w:p>
    <w:p w:rsidR="009F0588" w:rsidRDefault="00152AA9" w:rsidP="00F33A54">
      <w:pPr>
        <w:spacing w:before="0"/>
        <w:ind w:firstLine="720"/>
        <w:rPr>
          <w:szCs w:val="26"/>
        </w:rPr>
      </w:pPr>
      <w:r>
        <w:rPr>
          <w:b/>
          <w:szCs w:val="26"/>
        </w:rPr>
        <w:t xml:space="preserve">Định nghĩa 3: </w:t>
      </w:r>
      <w:r w:rsidR="008F169E">
        <w:rPr>
          <w:szCs w:val="26"/>
        </w:rPr>
        <w:t>Hàm khoảng cách (distance function) Dist() của hai chuỗi thời gian C và M là một hàm số nhận C và M làm giá trị nhập và tạo ra một số thực dương d, d được gọi là khoảng cách của C và M. Để thuận tiện cho các hoạt động tính toán trên chuỗi thời gian thì hàm khoảng cách Dist phải là một hàm số có tính chất đối xứng, nghĩa là Dist(C,M) = Dist(M,C)</w:t>
      </w:r>
      <w:r w:rsidR="009F0588" w:rsidRPr="00074777">
        <w:rPr>
          <w:szCs w:val="26"/>
        </w:rPr>
        <w:t>.</w:t>
      </w:r>
    </w:p>
    <w:p w:rsidR="006762F3" w:rsidRDefault="006762F3" w:rsidP="006762F3">
      <w:pPr>
        <w:spacing w:before="0"/>
        <w:ind w:firstLine="720"/>
        <w:rPr>
          <w:szCs w:val="26"/>
        </w:rPr>
      </w:pPr>
      <w:r>
        <w:rPr>
          <w:b/>
          <w:szCs w:val="26"/>
        </w:rPr>
        <w:t xml:space="preserve">Định nghĩa 4: </w:t>
      </w:r>
      <w:r>
        <w:rPr>
          <w:szCs w:val="26"/>
        </w:rPr>
        <w:t>Cho một số nguyên k &gt; 0, một tập hợp D gồm tất cả các chuỗi con của chuỗi thời gian T,  P là một phần tử thuộc D. Khoảng cách thứ k của P, ký hiệu k-dist(P) là khoảng cách của P và Q với Q thuộc D và thỏa mãn hai tính chất sau.</w:t>
      </w:r>
    </w:p>
    <w:p w:rsidR="006762F3" w:rsidRDefault="006762F3" w:rsidP="006762F3">
      <w:pPr>
        <w:pStyle w:val="ListParagraph"/>
        <w:numPr>
          <w:ilvl w:val="0"/>
          <w:numId w:val="31"/>
        </w:numPr>
        <w:rPr>
          <w:szCs w:val="26"/>
        </w:rPr>
      </w:pPr>
      <w:r>
        <w:rPr>
          <w:szCs w:val="26"/>
        </w:rPr>
        <w:t>Tồn tại ít nhất k phần tử Q’ thuộc D sao cho Dist(D, Q’) &lt;= Dist(D,Q).</w:t>
      </w:r>
    </w:p>
    <w:p w:rsidR="006762F3" w:rsidRPr="006762F3" w:rsidRDefault="006762F3" w:rsidP="006762F3">
      <w:pPr>
        <w:pStyle w:val="ListParagraph"/>
        <w:numPr>
          <w:ilvl w:val="0"/>
          <w:numId w:val="31"/>
        </w:numPr>
        <w:rPr>
          <w:szCs w:val="26"/>
        </w:rPr>
      </w:pPr>
      <w:r>
        <w:rPr>
          <w:szCs w:val="26"/>
        </w:rPr>
        <w:t>Tồn tại nhiều nhất k-1 phần tử Q’ thuộc D \{Q} sao cho Dist(D, Q’) &lt; Dist(D,Q).</w:t>
      </w:r>
    </w:p>
    <w:p w:rsidR="006762F3" w:rsidRDefault="006762F3" w:rsidP="00F33A54">
      <w:pPr>
        <w:spacing w:before="0"/>
        <w:ind w:firstLine="720"/>
        <w:rPr>
          <w:szCs w:val="26"/>
        </w:rPr>
      </w:pPr>
      <w:r>
        <w:rPr>
          <w:b/>
          <w:szCs w:val="26"/>
        </w:rPr>
        <w:t xml:space="preserve">Định nghĩa </w:t>
      </w:r>
      <w:r w:rsidR="00F5112F">
        <w:rPr>
          <w:b/>
          <w:szCs w:val="26"/>
        </w:rPr>
        <w:t>5</w:t>
      </w:r>
      <w:r>
        <w:rPr>
          <w:b/>
          <w:szCs w:val="26"/>
        </w:rPr>
        <w:t>:</w:t>
      </w:r>
      <w:r w:rsidR="00C4454E">
        <w:rPr>
          <w:b/>
          <w:szCs w:val="26"/>
        </w:rPr>
        <w:t xml:space="preserve"> </w:t>
      </w:r>
      <w:r w:rsidR="004C06B8">
        <w:rPr>
          <w:szCs w:val="26"/>
        </w:rPr>
        <w:t>Cho một tập hợp D gồm các chuỗi con của một chuỗi thời gian T</w:t>
      </w:r>
      <w:r w:rsidR="00C87CE9">
        <w:rPr>
          <w:szCs w:val="26"/>
        </w:rPr>
        <w:t xml:space="preserve">, ta kí hiệu k-dist(D) là tập hợp các khoảng cách thứ k của </w:t>
      </w:r>
      <w:r w:rsidR="002C6A57">
        <w:rPr>
          <w:szCs w:val="26"/>
        </w:rPr>
        <w:t xml:space="preserve">các chuỗi con trong D, median(k-dist(D)) là trung vị của các giá trị trong k-dist(D). Hệ số bất thường </w:t>
      </w:r>
      <w:r w:rsidR="002C6A57">
        <w:rPr>
          <w:szCs w:val="26"/>
        </w:rPr>
        <w:lastRenderedPageBreak/>
        <w:t>(Anomaly factor) theo khoảng cách thứ k của một chuỗi P thuộc D là tỉ số giữa k-dist(P) và median(k-dist(D)).</w:t>
      </w:r>
    </w:p>
    <w:p w:rsidR="0092121A" w:rsidRPr="0092121A" w:rsidRDefault="0092121A" w:rsidP="00F33A54">
      <w:pPr>
        <w:spacing w:before="0"/>
        <w:ind w:firstLine="720"/>
        <w:rPr>
          <w:szCs w:val="26"/>
        </w:rPr>
      </w:pPr>
      <w:r>
        <w:rPr>
          <w:b/>
          <w:szCs w:val="26"/>
        </w:rPr>
        <w:t>Định nghĩa 6:</w:t>
      </w:r>
      <w:r w:rsidR="0039748E">
        <w:rPr>
          <w:szCs w:val="26"/>
        </w:rPr>
        <w:t xml:space="preserve"> Hai chuỗi con P và Q </w:t>
      </w:r>
      <w:r w:rsidR="00FD7EDF">
        <w:rPr>
          <w:szCs w:val="26"/>
        </w:rPr>
        <w:t xml:space="preserve">có độ dài n </w:t>
      </w:r>
      <w:r w:rsidR="0039748E">
        <w:rPr>
          <w:szCs w:val="26"/>
        </w:rPr>
        <w:t>của chuỗi thời gian T gọi là không tự khớp (non-self match)</w:t>
      </w:r>
      <w:r w:rsidR="00FD7EDF">
        <w:rPr>
          <w:szCs w:val="26"/>
        </w:rPr>
        <w:t xml:space="preserve"> nếu Dist(P, Q) &gt;= e hoặc |p -q| &gt;= n, với e là một số thực do người dùng quy định, p là vị trí bắt đầu của chuỗi P và q là vị trí bắt đầu của Q trong T. Một số tác giả như E. Keogh [</w:t>
      </w:r>
      <w:r w:rsidR="00FD7EDF">
        <w:rPr>
          <w:szCs w:val="26"/>
        </w:rPr>
        <w:fldChar w:fldCharType="begin"/>
      </w:r>
      <w:r w:rsidR="00FD7EDF">
        <w:rPr>
          <w:szCs w:val="26"/>
        </w:rPr>
        <w:instrText xml:space="preserve"> REF r3 \h </w:instrText>
      </w:r>
      <w:r w:rsidR="00FD7EDF">
        <w:rPr>
          <w:szCs w:val="26"/>
        </w:rPr>
      </w:r>
      <w:r w:rsidR="00FD7EDF">
        <w:rPr>
          <w:szCs w:val="26"/>
        </w:rPr>
        <w:fldChar w:fldCharType="separate"/>
      </w:r>
      <w:r w:rsidR="00FD7EDF">
        <w:t>3</w:t>
      </w:r>
      <w:r w:rsidR="00FD7EDF">
        <w:rPr>
          <w:szCs w:val="26"/>
        </w:rPr>
        <w:fldChar w:fldCharType="end"/>
      </w:r>
      <w:r w:rsidR="00FD7EDF">
        <w:rPr>
          <w:szCs w:val="26"/>
        </w:rPr>
        <w:t xml:space="preserve">] thường cho e = </w:t>
      </w:r>
      <w:r w:rsidR="00FD7EDF">
        <w:rPr>
          <w:rFonts w:ascii="Cambria Math" w:hAnsi="Cambria Math"/>
          <w:szCs w:val="26"/>
        </w:rPr>
        <w:t>∞</w:t>
      </w:r>
      <w:r w:rsidR="00FD7EDF">
        <w:rPr>
          <w:szCs w:val="26"/>
        </w:rPr>
        <w:t xml:space="preserve"> và chỉ kiểm tra điều kiện về p và q.</w:t>
      </w:r>
    </w:p>
    <w:p w:rsidR="009F0588" w:rsidRPr="00CF5575" w:rsidRDefault="00644D4A" w:rsidP="00F33A54">
      <w:pPr>
        <w:pStyle w:val="Heading2"/>
      </w:pPr>
      <w:bookmarkStart w:id="13" w:name="_Toc418811463"/>
      <w:r>
        <w:t>C</w:t>
      </w:r>
      <w:r w:rsidR="00EB34BE">
        <w:t>ác lý thuyết cơ bản</w:t>
      </w:r>
      <w:bookmarkEnd w:id="13"/>
    </w:p>
    <w:p w:rsidR="009F0588" w:rsidRPr="00074777" w:rsidRDefault="00094830" w:rsidP="00F33A54">
      <w:pPr>
        <w:spacing w:before="0"/>
        <w:ind w:firstLine="720"/>
        <w:rPr>
          <w:szCs w:val="26"/>
        </w:rPr>
      </w:pPr>
      <w:r>
        <w:rPr>
          <w:szCs w:val="26"/>
        </w:rPr>
        <w:t>Để giải quyết bài toán tìm chuỗi con bất thường, hướng tiếp cận thường thấy là phận đoạn (segmentation) chuỗi thời gian ra nhiều chuỗi con và tiến hành so sánh các chuỗi con này để tìm ra các chuỗi con bất thường</w:t>
      </w:r>
      <w:r w:rsidR="009F0588" w:rsidRPr="00074777">
        <w:rPr>
          <w:szCs w:val="26"/>
        </w:rPr>
        <w:t>.</w:t>
      </w:r>
      <w:r w:rsidR="00DC0704">
        <w:rPr>
          <w:szCs w:val="26"/>
        </w:rPr>
        <w:t xml:space="preserve"> Có nhiều giải thuật phân đoạn khác nhau nhưng E. Keogh và các cộng sự trong [</w:t>
      </w:r>
      <w:r w:rsidR="00DC0704">
        <w:rPr>
          <w:szCs w:val="26"/>
        </w:rPr>
        <w:fldChar w:fldCharType="begin"/>
      </w:r>
      <w:r w:rsidR="00DC0704">
        <w:rPr>
          <w:szCs w:val="26"/>
        </w:rPr>
        <w:instrText xml:space="preserve"> REF r4 \h </w:instrText>
      </w:r>
      <w:r w:rsidR="00DC0704">
        <w:rPr>
          <w:szCs w:val="26"/>
        </w:rPr>
      </w:r>
      <w:r w:rsidR="00DC0704">
        <w:rPr>
          <w:szCs w:val="26"/>
        </w:rPr>
        <w:fldChar w:fldCharType="separate"/>
      </w:r>
      <w:r w:rsidR="00DC0704">
        <w:t>4</w:t>
      </w:r>
      <w:r w:rsidR="00DC0704">
        <w:rPr>
          <w:szCs w:val="26"/>
        </w:rPr>
        <w:fldChar w:fldCharType="end"/>
      </w:r>
      <w:r w:rsidR="00DC0704">
        <w:rPr>
          <w:szCs w:val="26"/>
        </w:rPr>
        <w:t>] đã gom chúng vào 3 lớp giải thuật c</w:t>
      </w:r>
      <w:r w:rsidR="00B73408">
        <w:rPr>
          <w:szCs w:val="26"/>
        </w:rPr>
        <w:t>ơ bản là giải thuật cửa sổ trượt</w:t>
      </w:r>
      <w:r w:rsidR="00DC0704">
        <w:rPr>
          <w:szCs w:val="26"/>
        </w:rPr>
        <w:t xml:space="preserve"> (Sliding window algorthim), giải thuật </w:t>
      </w:r>
      <w:r w:rsidR="00F51980">
        <w:rPr>
          <w:szCs w:val="26"/>
        </w:rPr>
        <w:t>từ trên xuống (Top-down algorithm)</w:t>
      </w:r>
      <w:r w:rsidR="00257048">
        <w:rPr>
          <w:szCs w:val="26"/>
        </w:rPr>
        <w:t xml:space="preserve"> và</w:t>
      </w:r>
      <w:r w:rsidR="004A46E7">
        <w:rPr>
          <w:szCs w:val="26"/>
        </w:rPr>
        <w:t xml:space="preserve"> giải thuật từ dưới lên</w:t>
      </w:r>
      <w:r w:rsidR="00816BA1">
        <w:rPr>
          <w:szCs w:val="26"/>
        </w:rPr>
        <w:t xml:space="preserve"> (Botton-up algorithm)</w:t>
      </w:r>
      <w:r w:rsidR="007B64A5">
        <w:rPr>
          <w:szCs w:val="26"/>
        </w:rPr>
        <w:t>.</w:t>
      </w:r>
    </w:p>
    <w:p w:rsidR="000517B7" w:rsidRDefault="00257048" w:rsidP="00F47C8F">
      <w:pPr>
        <w:spacing w:before="0"/>
        <w:ind w:firstLine="720"/>
        <w:rPr>
          <w:szCs w:val="26"/>
        </w:rPr>
      </w:pPr>
      <w:r>
        <w:rPr>
          <w:szCs w:val="26"/>
        </w:rPr>
        <w:t>Giải thuật cửa sổ trượt</w:t>
      </w:r>
      <w:r w:rsidR="005355CD">
        <w:rPr>
          <w:szCs w:val="26"/>
        </w:rPr>
        <w:t xml:space="preserve"> sử dụng</w:t>
      </w:r>
      <w:r w:rsidR="00B73408">
        <w:rPr>
          <w:szCs w:val="26"/>
        </w:rPr>
        <w:t xml:space="preserve"> điểm đầu tiên của chuỗi thời gian</w:t>
      </w:r>
      <w:r w:rsidR="005355CD">
        <w:rPr>
          <w:szCs w:val="26"/>
        </w:rPr>
        <w:t xml:space="preserve"> làm điểm mốc (anchor)</w:t>
      </w:r>
      <w:r w:rsidR="003C5C55">
        <w:rPr>
          <w:szCs w:val="26"/>
        </w:rPr>
        <w:t xml:space="preserve"> và xấp xỉ các điểm dữ liệu về bên phải, đến tại một điểm dữ liệu thứ i nào đó của chuỗi thời gian mà sai số xấp xỉ lớn hơn</w:t>
      </w:r>
      <w:r w:rsidR="005355CD">
        <w:rPr>
          <w:szCs w:val="26"/>
        </w:rPr>
        <w:t xml:space="preserve"> một giá trị mà người dùng quy định thì dừng, đoạn từ điểm mốc đến điểm</w:t>
      </w:r>
      <w:r w:rsidR="000B19A6">
        <w:rPr>
          <w:szCs w:val="26"/>
        </w:rPr>
        <w:t xml:space="preserve"> i-1 tạo thành một chuỗi con. Điểm mốc</w:t>
      </w:r>
      <w:r w:rsidR="009E7173">
        <w:rPr>
          <w:szCs w:val="26"/>
        </w:rPr>
        <w:t xml:space="preserve"> được dịch chuyển đến điểm i và giải thuật được lặp lai cho đến khi toàn bộ chuỗi thời gian đã được chia thành các đoạn nhỏ</w:t>
      </w:r>
      <w:r w:rsidR="003F5A1D">
        <w:rPr>
          <w:szCs w:val="26"/>
        </w:rPr>
        <w:t>.</w:t>
      </w:r>
      <w:r w:rsidR="004B53DC">
        <w:rPr>
          <w:szCs w:val="26"/>
        </w:rPr>
        <w:t xml:space="preserve"> </w:t>
      </w:r>
      <w:r w:rsidR="00E96011">
        <w:rPr>
          <w:szCs w:val="26"/>
        </w:rPr>
        <w:t>Bảng 2.1 là</w:t>
      </w:r>
      <w:r w:rsidR="00406360">
        <w:rPr>
          <w:szCs w:val="26"/>
        </w:rPr>
        <w:t xml:space="preserve"> </w:t>
      </w:r>
      <w:r w:rsidR="00F47C8F">
        <w:rPr>
          <w:szCs w:val="26"/>
        </w:rPr>
        <w:t>bảng tóm tắt các ký hiệu dùng trong mục 2.2 này</w:t>
      </w:r>
      <w:r w:rsidR="006475C3">
        <w:rPr>
          <w:szCs w:val="26"/>
        </w:rPr>
        <w:t>. Mã giả của giải thuật cửa sổ trượt được thể hiện dưới hình 2.1</w:t>
      </w:r>
      <w:r w:rsidR="001534B5">
        <w:rPr>
          <w:szCs w:val="26"/>
        </w:rPr>
        <w:t>.</w:t>
      </w:r>
    </w:p>
    <w:p w:rsidR="002C045F" w:rsidRDefault="001534B5" w:rsidP="00F47C8F">
      <w:pPr>
        <w:spacing w:before="0"/>
        <w:ind w:firstLine="720"/>
        <w:rPr>
          <w:szCs w:val="26"/>
        </w:rPr>
      </w:pPr>
      <w:r>
        <w:rPr>
          <w:szCs w:val="26"/>
        </w:rPr>
        <w:t>Giải thuật từ trên xuống</w:t>
      </w:r>
      <w:r w:rsidR="00360AAC">
        <w:rPr>
          <w:szCs w:val="26"/>
        </w:rPr>
        <w:t xml:space="preserve"> bắt đầu bằng việc xem toàn bộ chuỗi thời gian là một đoạn</w:t>
      </w:r>
      <w:r w:rsidR="00A43B33">
        <w:rPr>
          <w:szCs w:val="26"/>
        </w:rPr>
        <w:t xml:space="preserve"> duy nhất và tiến hành chia đoạn đó ra làm hai phần tại điểm chia tốt nhất. Hai đoạn mới được tạo ra sẽ được kiểm tra xem sai số xấp xỉ của chúng có vượt quá sai số cho phép không, nếu có chúng sẽ được phân chia tiếp. Giải thuật lặp lại một cách đệ quy cho tới khi</w:t>
      </w:r>
      <w:r w:rsidR="00B91484">
        <w:rPr>
          <w:szCs w:val="26"/>
        </w:rPr>
        <w:t xml:space="preserve"> các đoạn con đều có sai số xấp xỉ nhỏ hơn ngưỡng cho phép</w:t>
      </w:r>
      <w:r w:rsidR="00406360">
        <w:rPr>
          <w:szCs w:val="26"/>
        </w:rPr>
        <w:t xml:space="preserve">. Hình 2.2 </w:t>
      </w:r>
      <w:r w:rsidR="001C4828">
        <w:rPr>
          <w:szCs w:val="26"/>
        </w:rPr>
        <w:t>là mã giả cho giải thuật này</w:t>
      </w:r>
      <w:r w:rsidR="00853CBD">
        <w:rPr>
          <w:szCs w:val="26"/>
        </w:rPr>
        <w:t>.</w:t>
      </w:r>
      <w:r w:rsidR="00C4034B">
        <w:rPr>
          <w:szCs w:val="26"/>
        </w:rPr>
        <w:t xml:space="preserve"> Hàm số improve_splitting_here(T,i) trả về sai số xấp nếu chia chuỗi T thành 2 đoạn tại điểm i. </w:t>
      </w:r>
    </w:p>
    <w:p w:rsidR="00154FE0" w:rsidRDefault="00154FE0" w:rsidP="00F47C8F">
      <w:pPr>
        <w:spacing w:before="0"/>
        <w:ind w:firstLine="720"/>
        <w:rPr>
          <w:szCs w:val="26"/>
        </w:rPr>
      </w:pPr>
    </w:p>
    <w:tbl>
      <w:tblPr>
        <w:tblStyle w:val="TableGrid"/>
        <w:tblW w:w="0" w:type="dxa"/>
        <w:jc w:val="center"/>
        <w:tblLook w:val="04A0" w:firstRow="1" w:lastRow="0" w:firstColumn="1" w:lastColumn="0" w:noHBand="0" w:noVBand="1"/>
      </w:tblPr>
      <w:tblGrid>
        <w:gridCol w:w="2165"/>
        <w:gridCol w:w="7123"/>
      </w:tblGrid>
      <w:tr w:rsidR="00625375" w:rsidTr="000517B7">
        <w:trPr>
          <w:trHeight w:val="487"/>
          <w:jc w:val="center"/>
        </w:trPr>
        <w:tc>
          <w:tcPr>
            <w:tcW w:w="0" w:type="auto"/>
            <w:vAlign w:val="center"/>
          </w:tcPr>
          <w:p w:rsidR="00430F2A" w:rsidRDefault="00FA2C2B" w:rsidP="00F47C8F">
            <w:pPr>
              <w:spacing w:before="0"/>
              <w:rPr>
                <w:szCs w:val="26"/>
              </w:rPr>
            </w:pPr>
            <w:r>
              <w:rPr>
                <w:szCs w:val="26"/>
              </w:rPr>
              <w:lastRenderedPageBreak/>
              <w:t>T</w:t>
            </w:r>
          </w:p>
        </w:tc>
        <w:tc>
          <w:tcPr>
            <w:tcW w:w="0" w:type="auto"/>
            <w:vAlign w:val="center"/>
          </w:tcPr>
          <w:p w:rsidR="00430F2A" w:rsidRPr="00FA2C2B" w:rsidRDefault="00FA2C2B" w:rsidP="00F47C8F">
            <w:pPr>
              <w:spacing w:before="0"/>
              <w:rPr>
                <w:szCs w:val="26"/>
              </w:rPr>
            </w:pPr>
            <w:r>
              <w:rPr>
                <w:szCs w:val="26"/>
              </w:rPr>
              <w:t>Chuỗi thời gian T= t</w:t>
            </w:r>
            <w:r>
              <w:rPr>
                <w:szCs w:val="26"/>
                <w:vertAlign w:val="subscript"/>
              </w:rPr>
              <w:t>1</w:t>
            </w:r>
            <w:r>
              <w:rPr>
                <w:szCs w:val="26"/>
              </w:rPr>
              <w:t>, t</w:t>
            </w:r>
            <w:r>
              <w:rPr>
                <w:szCs w:val="26"/>
                <w:vertAlign w:val="subscript"/>
              </w:rPr>
              <w:t>2</w:t>
            </w:r>
            <w:r>
              <w:rPr>
                <w:szCs w:val="26"/>
              </w:rPr>
              <w:t>, t</w:t>
            </w:r>
            <w:r>
              <w:rPr>
                <w:szCs w:val="26"/>
                <w:vertAlign w:val="subscript"/>
              </w:rPr>
              <w:t>3</w:t>
            </w:r>
            <w:r>
              <w:rPr>
                <w:szCs w:val="26"/>
              </w:rPr>
              <w:t>,…, t</w:t>
            </w:r>
            <w:r>
              <w:rPr>
                <w:szCs w:val="26"/>
                <w:vertAlign w:val="subscript"/>
              </w:rPr>
              <w:t>n</w:t>
            </w:r>
          </w:p>
        </w:tc>
      </w:tr>
      <w:tr w:rsidR="00625375" w:rsidTr="000517B7">
        <w:trPr>
          <w:trHeight w:val="712"/>
          <w:jc w:val="center"/>
        </w:trPr>
        <w:tc>
          <w:tcPr>
            <w:tcW w:w="0" w:type="auto"/>
            <w:vAlign w:val="center"/>
          </w:tcPr>
          <w:p w:rsidR="00430F2A" w:rsidRDefault="00FB7531" w:rsidP="00F47C8F">
            <w:pPr>
              <w:spacing w:before="0"/>
              <w:rPr>
                <w:szCs w:val="26"/>
              </w:rPr>
            </w:pPr>
            <w:r>
              <w:rPr>
                <w:szCs w:val="26"/>
              </w:rPr>
              <w:t>T[a:b]</w:t>
            </w:r>
          </w:p>
        </w:tc>
        <w:tc>
          <w:tcPr>
            <w:tcW w:w="0" w:type="auto"/>
            <w:vAlign w:val="center"/>
          </w:tcPr>
          <w:p w:rsidR="00430F2A" w:rsidRDefault="00FB7531" w:rsidP="00F47C8F">
            <w:pPr>
              <w:spacing w:before="0"/>
              <w:rPr>
                <w:szCs w:val="26"/>
              </w:rPr>
            </w:pPr>
            <w:r>
              <w:rPr>
                <w:szCs w:val="26"/>
              </w:rPr>
              <w:t>Một chuỗi con</w:t>
            </w:r>
            <w:r w:rsidR="00625375">
              <w:rPr>
                <w:szCs w:val="26"/>
              </w:rPr>
              <w:t xml:space="preserve"> của T bắt đầu từ điểm thứ a và kết thúc ở điểm thứ b</w:t>
            </w:r>
          </w:p>
        </w:tc>
      </w:tr>
      <w:tr w:rsidR="00625375" w:rsidTr="000517B7">
        <w:trPr>
          <w:trHeight w:val="802"/>
          <w:jc w:val="center"/>
        </w:trPr>
        <w:tc>
          <w:tcPr>
            <w:tcW w:w="0" w:type="auto"/>
            <w:vAlign w:val="center"/>
          </w:tcPr>
          <w:p w:rsidR="00430F2A" w:rsidRDefault="00FA3535" w:rsidP="00F47C8F">
            <w:pPr>
              <w:spacing w:before="0"/>
              <w:rPr>
                <w:szCs w:val="26"/>
              </w:rPr>
            </w:pPr>
            <w:r>
              <w:rPr>
                <w:szCs w:val="26"/>
              </w:rPr>
              <w:t>Seg_TS</w:t>
            </w:r>
          </w:p>
        </w:tc>
        <w:tc>
          <w:tcPr>
            <w:tcW w:w="0" w:type="auto"/>
            <w:vAlign w:val="center"/>
          </w:tcPr>
          <w:p w:rsidR="00430F2A" w:rsidRDefault="00FA3535" w:rsidP="00F47C8F">
            <w:pPr>
              <w:spacing w:before="0"/>
              <w:rPr>
                <w:szCs w:val="26"/>
              </w:rPr>
            </w:pPr>
            <w:r>
              <w:rPr>
                <w:szCs w:val="26"/>
              </w:rPr>
              <w:t>Tập hợp các</w:t>
            </w:r>
            <w:r w:rsidR="006A0E50">
              <w:rPr>
                <w:szCs w:val="26"/>
              </w:rPr>
              <w:t xml:space="preserve"> đoạn xấp xỉ</w:t>
            </w:r>
            <w:r>
              <w:rPr>
                <w:szCs w:val="26"/>
              </w:rPr>
              <w:t xml:space="preserve"> </w:t>
            </w:r>
            <w:r w:rsidR="006A0E50">
              <w:rPr>
                <w:szCs w:val="26"/>
              </w:rPr>
              <w:t>các chuỗi con của T, đoạn</w:t>
            </w:r>
            <w:r>
              <w:rPr>
                <w:szCs w:val="26"/>
              </w:rPr>
              <w:t xml:space="preserve"> thứ i</w:t>
            </w:r>
            <w:r w:rsidR="006A0E50">
              <w:rPr>
                <w:szCs w:val="26"/>
              </w:rPr>
              <w:t xml:space="preserve"> </w:t>
            </w:r>
            <w:r>
              <w:rPr>
                <w:szCs w:val="26"/>
              </w:rPr>
              <w:t>là Seg_TS(i)</w:t>
            </w:r>
          </w:p>
        </w:tc>
      </w:tr>
      <w:tr w:rsidR="00625375" w:rsidTr="000022EA">
        <w:trPr>
          <w:trHeight w:val="720"/>
          <w:jc w:val="center"/>
        </w:trPr>
        <w:tc>
          <w:tcPr>
            <w:tcW w:w="0" w:type="auto"/>
            <w:vAlign w:val="center"/>
          </w:tcPr>
          <w:p w:rsidR="00430F2A" w:rsidRDefault="006A0E50" w:rsidP="00F47C8F">
            <w:pPr>
              <w:spacing w:before="0"/>
              <w:rPr>
                <w:szCs w:val="26"/>
              </w:rPr>
            </w:pPr>
            <w:r>
              <w:rPr>
                <w:szCs w:val="26"/>
              </w:rPr>
              <w:t>create_segment(T)</w:t>
            </w:r>
          </w:p>
        </w:tc>
        <w:tc>
          <w:tcPr>
            <w:tcW w:w="0" w:type="auto"/>
            <w:vAlign w:val="center"/>
          </w:tcPr>
          <w:p w:rsidR="00430F2A" w:rsidRDefault="002838C8" w:rsidP="00F47C8F">
            <w:pPr>
              <w:spacing w:before="0"/>
              <w:rPr>
                <w:szCs w:val="26"/>
              </w:rPr>
            </w:pPr>
            <w:r>
              <w:rPr>
                <w:szCs w:val="26"/>
              </w:rPr>
              <w:t>Hàm số nhận một chuỗi thời gian làm tham số và tạo thành một đoạn xấp xỉ của của chuỗi thời gian đó</w:t>
            </w:r>
          </w:p>
        </w:tc>
      </w:tr>
      <w:tr w:rsidR="00625375" w:rsidTr="00733A6F">
        <w:trPr>
          <w:trHeight w:val="720"/>
          <w:jc w:val="center"/>
        </w:trPr>
        <w:tc>
          <w:tcPr>
            <w:tcW w:w="0" w:type="auto"/>
            <w:vAlign w:val="center"/>
          </w:tcPr>
          <w:p w:rsidR="00430F2A" w:rsidRDefault="000022EA" w:rsidP="00F47C8F">
            <w:pPr>
              <w:spacing w:before="0"/>
              <w:rPr>
                <w:szCs w:val="26"/>
              </w:rPr>
            </w:pPr>
            <w:r>
              <w:rPr>
                <w:szCs w:val="26"/>
              </w:rPr>
              <w:t>calculate_error(T)</w:t>
            </w:r>
          </w:p>
        </w:tc>
        <w:tc>
          <w:tcPr>
            <w:tcW w:w="0" w:type="auto"/>
            <w:vAlign w:val="center"/>
          </w:tcPr>
          <w:p w:rsidR="00430F2A" w:rsidRDefault="00304BB8" w:rsidP="00F47C8F">
            <w:pPr>
              <w:spacing w:before="0"/>
              <w:rPr>
                <w:szCs w:val="26"/>
              </w:rPr>
            </w:pPr>
            <w:r>
              <w:rPr>
                <w:szCs w:val="26"/>
              </w:rPr>
              <w:t>Hàm số tính toán sai số khi xấp xỉ một chuỗi thời gian</w:t>
            </w:r>
          </w:p>
        </w:tc>
      </w:tr>
    </w:tbl>
    <w:p w:rsidR="00430F2A" w:rsidRDefault="00B242A7" w:rsidP="00B242A7">
      <w:r>
        <w:tab/>
      </w:r>
      <w:bookmarkStart w:id="14" w:name="_Toc418811180"/>
      <w:r>
        <w:t xml:space="preserve">Bảng </w:t>
      </w:r>
      <w:fldSimple w:instr=" STYLEREF 1 \s ">
        <w:r>
          <w:rPr>
            <w:noProof/>
          </w:rPr>
          <w:t>2</w:t>
        </w:r>
      </w:fldSimple>
      <w:r>
        <w:t>.</w:t>
      </w:r>
      <w:fldSimple w:instr=" SEQ Bảng \* ARABIC \s 1 ">
        <w:r>
          <w:rPr>
            <w:noProof/>
          </w:rPr>
          <w:t>1</w:t>
        </w:r>
      </w:fldSimple>
      <w:r>
        <w:t>: Các ký hiệu sử dụng</w:t>
      </w:r>
      <w:r w:rsidR="00411507">
        <w:t xml:space="preserve"> trong mục 2.2</w:t>
      </w:r>
      <w:bookmarkEnd w:id="14"/>
    </w:p>
    <w:p w:rsidR="00121F7E" w:rsidRDefault="00121F7E" w:rsidP="00B242A7">
      <w:r>
        <w:rPr>
          <w:noProof/>
        </w:rPr>
        <w:drawing>
          <wp:inline distT="0" distB="0" distL="0" distR="0">
            <wp:extent cx="5753100" cy="1933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1933575"/>
                    </a:xfrm>
                    <a:prstGeom prst="rect">
                      <a:avLst/>
                    </a:prstGeom>
                    <a:noFill/>
                    <a:ln>
                      <a:noFill/>
                    </a:ln>
                  </pic:spPr>
                </pic:pic>
              </a:graphicData>
            </a:graphic>
          </wp:inline>
        </w:drawing>
      </w:r>
    </w:p>
    <w:p w:rsidR="00D2239E" w:rsidRDefault="00F72DF3" w:rsidP="001C4828">
      <w:r>
        <w:tab/>
      </w:r>
      <w:bookmarkStart w:id="15" w:name="_Toc418811152"/>
      <w:r w:rsidR="00F527D7">
        <w:t xml:space="preserve">Hình </w:t>
      </w:r>
      <w:fldSimple w:instr=" STYLEREF 1 \s ">
        <w:r w:rsidR="007F12C7">
          <w:rPr>
            <w:noProof/>
          </w:rPr>
          <w:t>2</w:t>
        </w:r>
      </w:fldSimple>
      <w:r w:rsidR="007F12C7">
        <w:t>.</w:t>
      </w:r>
      <w:fldSimple w:instr=" SEQ Hình \* ARABIC \s 1 ">
        <w:r w:rsidR="007F12C7">
          <w:rPr>
            <w:noProof/>
          </w:rPr>
          <w:t>1</w:t>
        </w:r>
      </w:fldSimple>
      <w:r w:rsidR="00F527D7">
        <w:t>. Giải thuật cửa sổ trượt</w:t>
      </w:r>
      <w:bookmarkEnd w:id="15"/>
      <w:r w:rsidR="00F527D7">
        <w:t xml:space="preserve"> </w:t>
      </w:r>
    </w:p>
    <w:p w:rsidR="00224906" w:rsidRDefault="00224906" w:rsidP="001C4828">
      <w:r>
        <w:rPr>
          <w:noProof/>
        </w:rPr>
        <w:lastRenderedPageBreak/>
        <w:drawing>
          <wp:inline distT="0" distB="0" distL="0" distR="0">
            <wp:extent cx="5753100" cy="33623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rsidR="00056689" w:rsidRPr="00074777" w:rsidRDefault="00056689" w:rsidP="00056689">
      <w:pPr>
        <w:rPr>
          <w:szCs w:val="26"/>
        </w:rPr>
      </w:pPr>
      <w:r>
        <w:tab/>
      </w:r>
      <w:bookmarkStart w:id="16" w:name="_Toc418811153"/>
      <w:r>
        <w:t xml:space="preserve">Hình </w:t>
      </w:r>
      <w:fldSimple w:instr=" STYLEREF 1 \s ">
        <w:r w:rsidR="007F12C7">
          <w:rPr>
            <w:noProof/>
          </w:rPr>
          <w:t>2</w:t>
        </w:r>
      </w:fldSimple>
      <w:r w:rsidR="007F12C7">
        <w:t>.</w:t>
      </w:r>
      <w:fldSimple w:instr=" SEQ Hình \* ARABIC \s 1 ">
        <w:r w:rsidR="007F12C7">
          <w:rPr>
            <w:noProof/>
          </w:rPr>
          <w:t>2</w:t>
        </w:r>
      </w:fldSimple>
      <w:r>
        <w:t xml:space="preserve">. Giải thuật </w:t>
      </w:r>
      <w:r w:rsidR="001639DC">
        <w:t>từ trên xuống</w:t>
      </w:r>
      <w:bookmarkEnd w:id="16"/>
    </w:p>
    <w:p w:rsidR="008F3DE3" w:rsidRDefault="008E18F1" w:rsidP="002C045F">
      <w:pPr>
        <w:spacing w:before="0"/>
        <w:ind w:firstLine="720"/>
        <w:rPr>
          <w:szCs w:val="26"/>
        </w:rPr>
      </w:pPr>
      <w:r>
        <w:rPr>
          <w:szCs w:val="26"/>
        </w:rPr>
        <w:t>Giải thuật từ dưới lên</w:t>
      </w:r>
      <w:r w:rsidR="003B7A4E">
        <w:rPr>
          <w:szCs w:val="26"/>
        </w:rPr>
        <w:t xml:space="preserve"> ngược lại với giải thuật từ trên xuống</w:t>
      </w:r>
      <w:r w:rsidR="002C045F">
        <w:rPr>
          <w:szCs w:val="26"/>
        </w:rPr>
        <w:t>.</w:t>
      </w:r>
      <w:r w:rsidR="003B7A4E">
        <w:rPr>
          <w:szCs w:val="26"/>
        </w:rPr>
        <w:t xml:space="preserve"> Giải thuật bắt đầu bằng việc xấp xỉ 2 điểm kế cận nhau vào một đoạn.</w:t>
      </w:r>
      <w:r w:rsidR="004769A2">
        <w:rPr>
          <w:szCs w:val="26"/>
        </w:rPr>
        <w:t xml:space="preserve"> Như vậy với một chuỗi thời gian có chiều dài m thì ta có m/2 đoạn</w:t>
      </w:r>
      <w:r w:rsidR="00D53CA7">
        <w:rPr>
          <w:szCs w:val="26"/>
        </w:rPr>
        <w:t>. Sau đó hai đoạn kề nhau sẽ được trộn lại  nếu chi phí trộn hai đoạn là nhỏ nhất</w:t>
      </w:r>
      <w:r w:rsidR="00CF3F86">
        <w:rPr>
          <w:szCs w:val="26"/>
        </w:rPr>
        <w:t xml:space="preserve"> so với việc trộn các đoạn khác. Giải thuật được lặp lại cho đến khi chi phí trộn nhỏ nhất lớn hơn hay bằng ngưỡng cho phép.</w:t>
      </w:r>
      <w:r w:rsidR="000A7DA0">
        <w:rPr>
          <w:szCs w:val="26"/>
        </w:rPr>
        <w:t xml:space="preserve"> Hình 2.3 là mã giả cho giải thuật này</w:t>
      </w:r>
      <w:r w:rsidR="000167A8">
        <w:rPr>
          <w:szCs w:val="26"/>
        </w:rPr>
        <w:t>. Trong quá trình tính toán ta lưu một danh sách merge_cost chứa tất cả các chi phí để trộn các đoạn liền kề</w:t>
      </w:r>
      <w:r w:rsidR="008F3DE3">
        <w:rPr>
          <w:szCs w:val="26"/>
        </w:rPr>
        <w:t>.</w:t>
      </w:r>
    </w:p>
    <w:p w:rsidR="00822F5A" w:rsidRDefault="00822F5A" w:rsidP="002C045F">
      <w:pPr>
        <w:spacing w:before="0"/>
        <w:ind w:firstLine="720"/>
        <w:rPr>
          <w:szCs w:val="26"/>
        </w:rPr>
      </w:pPr>
    </w:p>
    <w:p w:rsidR="00822F5A" w:rsidRDefault="00822F5A" w:rsidP="00A74138">
      <w:pPr>
        <w:spacing w:before="0"/>
        <w:rPr>
          <w:szCs w:val="26"/>
        </w:rPr>
      </w:pPr>
      <w:r>
        <w:rPr>
          <w:noProof/>
          <w:szCs w:val="26"/>
        </w:rPr>
        <w:lastRenderedPageBreak/>
        <w:drawing>
          <wp:inline distT="0" distB="0" distL="0" distR="0">
            <wp:extent cx="5753100" cy="25527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552700"/>
                    </a:xfrm>
                    <a:prstGeom prst="rect">
                      <a:avLst/>
                    </a:prstGeom>
                    <a:noFill/>
                    <a:ln>
                      <a:noFill/>
                    </a:ln>
                  </pic:spPr>
                </pic:pic>
              </a:graphicData>
            </a:graphic>
          </wp:inline>
        </w:drawing>
      </w:r>
    </w:p>
    <w:p w:rsidR="002C045F" w:rsidRPr="002C045F" w:rsidRDefault="00334275" w:rsidP="00334275">
      <w:pPr>
        <w:rPr>
          <w:szCs w:val="26"/>
        </w:rPr>
      </w:pPr>
      <w:r>
        <w:tab/>
      </w:r>
      <w:bookmarkStart w:id="17" w:name="_Toc418811154"/>
      <w:r>
        <w:t xml:space="preserve">Hình </w:t>
      </w:r>
      <w:fldSimple w:instr=" STYLEREF 1 \s ">
        <w:r w:rsidR="007F12C7">
          <w:rPr>
            <w:noProof/>
          </w:rPr>
          <w:t>2</w:t>
        </w:r>
      </w:fldSimple>
      <w:r w:rsidR="007F12C7">
        <w:t>.</w:t>
      </w:r>
      <w:fldSimple w:instr=" SEQ Hình \* ARABIC \s 1 ">
        <w:r w:rsidR="007F12C7">
          <w:rPr>
            <w:noProof/>
          </w:rPr>
          <w:t>3</w:t>
        </w:r>
      </w:fldSimple>
      <w:r>
        <w:t>. Giải thuật từ dưới lên</w:t>
      </w:r>
      <w:bookmarkEnd w:id="17"/>
    </w:p>
    <w:p w:rsidR="00196C65" w:rsidRDefault="001031C0" w:rsidP="00015D75">
      <w:pPr>
        <w:spacing w:before="0"/>
        <w:ind w:firstLine="720"/>
        <w:rPr>
          <w:szCs w:val="26"/>
        </w:rPr>
      </w:pPr>
      <w:r>
        <w:rPr>
          <w:szCs w:val="26"/>
        </w:rPr>
        <w:t>Giải thuật cửa sổ trượt là một giải thuật tối ưu cục bộ</w:t>
      </w:r>
      <w:r w:rsidR="00AC5C52">
        <w:rPr>
          <w:szCs w:val="26"/>
        </w:rPr>
        <w:t>, nó không có khả năng nhìn thấy tổng thể toàn bộ chuỗi thời gian mà chỉ có thể xấp xỉ cục bộ một đoạn của chuỗi thời gian trong vùng cửa sổ của mình. Tuy nhiên, giải thuật này là một giải thuật trực tuyến, nó có khả năng thích nghi tốt đối với các chuỗi thời gian dạng luồn</w:t>
      </w:r>
      <w:r w:rsidR="00F0086E">
        <w:rPr>
          <w:szCs w:val="26"/>
        </w:rPr>
        <w:t>g.</w:t>
      </w:r>
      <w:r w:rsidR="00934070">
        <w:rPr>
          <w:szCs w:val="26"/>
        </w:rPr>
        <w:t xml:space="preserve"> </w:t>
      </w:r>
      <w:r w:rsidR="00F0086E">
        <w:rPr>
          <w:szCs w:val="26"/>
        </w:rPr>
        <w:t>K</w:t>
      </w:r>
      <w:r w:rsidR="00934070">
        <w:rPr>
          <w:szCs w:val="26"/>
        </w:rPr>
        <w:t xml:space="preserve">hi mà các điểm dữ liệu mới liên tục </w:t>
      </w:r>
      <w:r w:rsidR="00F0086E">
        <w:rPr>
          <w:szCs w:val="26"/>
        </w:rPr>
        <w:t>được thêm vào, giải thuật chỉ đơn giản trượt và xấp xỉ trên các điểm mới này để tạo thành các đoạn mới.</w:t>
      </w:r>
      <w:r w:rsidR="00E815B1">
        <w:rPr>
          <w:szCs w:val="26"/>
        </w:rPr>
        <w:t xml:space="preserve"> Ngược lại các giải thuật từ trên xuống và từ dưới lên</w:t>
      </w:r>
      <w:r w:rsidR="00EC3C7F">
        <w:rPr>
          <w:szCs w:val="26"/>
        </w:rPr>
        <w:t xml:space="preserve"> có khả năng nhìn được toàn bộ chuỗi thời gina và có thể đạt được tối ưu toàn cục nhưng nó chỉ phù hợp với các chuỗi thời gian tĩnh, không có sự thêm vào các điểm dữ liệu mới</w:t>
      </w:r>
      <w:r w:rsidR="00196C65">
        <w:rPr>
          <w:szCs w:val="26"/>
        </w:rPr>
        <w:t>.</w:t>
      </w:r>
    </w:p>
    <w:p w:rsidR="003C49D7" w:rsidRDefault="00196C65" w:rsidP="00015D75">
      <w:pPr>
        <w:spacing w:before="0"/>
        <w:ind w:firstLine="720"/>
        <w:rPr>
          <w:szCs w:val="26"/>
        </w:rPr>
      </w:pPr>
      <w:r>
        <w:rPr>
          <w:szCs w:val="26"/>
        </w:rPr>
        <w:t xml:space="preserve">Sau khi phân được một chuỗi thời gian thành các </w:t>
      </w:r>
      <w:r w:rsidR="00A53A87">
        <w:rPr>
          <w:szCs w:val="26"/>
        </w:rPr>
        <w:t>chuỗi</w:t>
      </w:r>
      <w:r>
        <w:rPr>
          <w:szCs w:val="26"/>
        </w:rPr>
        <w:t xml:space="preserve"> con, </w:t>
      </w:r>
      <w:r w:rsidR="00A53A87">
        <w:rPr>
          <w:szCs w:val="26"/>
        </w:rPr>
        <w:t>ta cần phải đánh giá khoảng cách giữa các chuỗi để xác định chuỗi con bất thường</w:t>
      </w:r>
      <w:r w:rsidR="0038527C">
        <w:rPr>
          <w:szCs w:val="26"/>
        </w:rPr>
        <w:t>. Có hai cách tính khoảng cách phổ biến đối v</w:t>
      </w:r>
      <w:r w:rsidR="00F0373E">
        <w:rPr>
          <w:szCs w:val="26"/>
        </w:rPr>
        <w:t>ới h</w:t>
      </w:r>
      <w:r w:rsidR="0038527C">
        <w:rPr>
          <w:szCs w:val="26"/>
        </w:rPr>
        <w:t>a</w:t>
      </w:r>
      <w:r w:rsidR="00F0373E">
        <w:rPr>
          <w:szCs w:val="26"/>
        </w:rPr>
        <w:t>i</w:t>
      </w:r>
      <w:r w:rsidR="0038527C">
        <w:rPr>
          <w:szCs w:val="26"/>
        </w:rPr>
        <w:t xml:space="preserve"> chuỗi thời gian</w:t>
      </w:r>
      <w:r w:rsidR="00FA79DF">
        <w:rPr>
          <w:szCs w:val="26"/>
        </w:rPr>
        <w:t xml:space="preserve"> là tính khoảng cách Euclid và tính khoảng cách bằng phương pháp xoắn thời gian động (Dynamic </w:t>
      </w:r>
      <w:r w:rsidR="00F31846">
        <w:rPr>
          <w:szCs w:val="26"/>
        </w:rPr>
        <w:t>time warping</w:t>
      </w:r>
      <w:r w:rsidR="00FA79DF">
        <w:rPr>
          <w:szCs w:val="26"/>
        </w:rPr>
        <w:t>)</w:t>
      </w:r>
      <w:r w:rsidR="00F31846">
        <w:rPr>
          <w:szCs w:val="26"/>
        </w:rPr>
        <w:t>.</w:t>
      </w:r>
    </w:p>
    <w:p w:rsidR="00883EA1" w:rsidRDefault="003C49D7" w:rsidP="00015D75">
      <w:pPr>
        <w:spacing w:before="0"/>
        <w:ind w:firstLine="720"/>
        <w:rPr>
          <w:szCs w:val="26"/>
        </w:rPr>
      </w:pPr>
      <w:r>
        <w:rPr>
          <w:szCs w:val="26"/>
        </w:rPr>
        <w:t>Công thức tính khoảng cách Euclid như sau</w:t>
      </w:r>
      <w:r w:rsidR="002B3405">
        <w:rPr>
          <w:szCs w:val="26"/>
        </w:rPr>
        <w:t>: với hai chuỗi th</w:t>
      </w:r>
      <w:r w:rsidR="0071449B">
        <w:rPr>
          <w:szCs w:val="26"/>
        </w:rPr>
        <w:t>ời gian Q</w:t>
      </w:r>
      <w:r w:rsidR="002B3405">
        <w:rPr>
          <w:szCs w:val="26"/>
        </w:rPr>
        <w:t xml:space="preserve"> v</w:t>
      </w:r>
      <w:r w:rsidR="0071449B">
        <w:rPr>
          <w:szCs w:val="26"/>
        </w:rPr>
        <w:t>à C</w:t>
      </w:r>
      <w:r w:rsidR="002B3405">
        <w:rPr>
          <w:szCs w:val="26"/>
        </w:rPr>
        <w:t xml:space="preserve"> có cùng chiều dài n</w:t>
      </w:r>
      <w:r w:rsidR="0071449B">
        <w:rPr>
          <w:szCs w:val="26"/>
        </w:rPr>
        <w:t xml:space="preserve"> ta có Dist(Q,C) = </w:t>
      </w:r>
      <w:r w:rsidR="0071449B" w:rsidRPr="0071449B">
        <w:rPr>
          <w:position w:val="-30"/>
          <w:szCs w:val="26"/>
        </w:rPr>
        <w:object w:dxaOrig="13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38.25pt" o:ole="">
            <v:imagedata r:id="rId18" o:title=""/>
          </v:shape>
          <o:OLEObject Type="Embed" ProgID="Equation.DSMT4" ShapeID="_x0000_i1025" DrawAspect="Content" ObjectID="_1492556401" r:id="rId19"/>
        </w:object>
      </w:r>
      <w:r w:rsidR="00825962">
        <w:rPr>
          <w:szCs w:val="26"/>
        </w:rPr>
        <w:t xml:space="preserve"> với q</w:t>
      </w:r>
      <w:r w:rsidR="00825962">
        <w:rPr>
          <w:szCs w:val="26"/>
          <w:vertAlign w:val="subscript"/>
        </w:rPr>
        <w:t>i</w:t>
      </w:r>
      <w:r w:rsidR="00825962">
        <w:rPr>
          <w:szCs w:val="26"/>
        </w:rPr>
        <w:t xml:space="preserve"> thuộc Q và c</w:t>
      </w:r>
      <w:r w:rsidR="00825962">
        <w:rPr>
          <w:szCs w:val="26"/>
          <w:vertAlign w:val="subscript"/>
        </w:rPr>
        <w:t>i</w:t>
      </w:r>
      <w:r w:rsidR="00825962">
        <w:rPr>
          <w:szCs w:val="26"/>
        </w:rPr>
        <w:t xml:space="preserve"> thuộc C</w:t>
      </w:r>
      <w:r w:rsidR="001B7C09">
        <w:rPr>
          <w:szCs w:val="26"/>
        </w:rPr>
        <w:t>.</w:t>
      </w:r>
      <w:r w:rsidR="00393FF4">
        <w:rPr>
          <w:szCs w:val="26"/>
        </w:rPr>
        <w:t xml:space="preserve"> Công thức tính khoảng cách này chỉ áp dụng được cho hai chuỗi thời gian có cùng chiều dài</w:t>
      </w:r>
      <w:r w:rsidR="00285840">
        <w:rPr>
          <w:szCs w:val="26"/>
        </w:rPr>
        <w:t>. Một số tác giả như C.D Truong và các cộng sự trong [</w:t>
      </w:r>
      <w:r w:rsidR="00285840">
        <w:rPr>
          <w:szCs w:val="26"/>
        </w:rPr>
        <w:fldChar w:fldCharType="begin"/>
      </w:r>
      <w:r w:rsidR="00285840">
        <w:rPr>
          <w:szCs w:val="26"/>
        </w:rPr>
        <w:instrText xml:space="preserve"> REF r1 \h </w:instrText>
      </w:r>
      <w:r w:rsidR="00285840">
        <w:rPr>
          <w:szCs w:val="26"/>
        </w:rPr>
      </w:r>
      <w:r w:rsidR="00285840">
        <w:rPr>
          <w:szCs w:val="26"/>
        </w:rPr>
        <w:fldChar w:fldCharType="separate"/>
      </w:r>
      <w:r w:rsidR="00285840">
        <w:t>1</w:t>
      </w:r>
      <w:r w:rsidR="00285840">
        <w:rPr>
          <w:szCs w:val="26"/>
        </w:rPr>
        <w:fldChar w:fldCharType="end"/>
      </w:r>
      <w:r w:rsidR="00285840">
        <w:rPr>
          <w:szCs w:val="26"/>
        </w:rPr>
        <w:t xml:space="preserve">] </w:t>
      </w:r>
      <w:r w:rsidR="009A12C8">
        <w:rPr>
          <w:szCs w:val="26"/>
        </w:rPr>
        <w:t xml:space="preserve">chỉ quang tâm đến sự tương tự về hình dạng của các chuỗi mà không quan tâm đến sự sai khác theo trục tung của </w:t>
      </w:r>
      <w:r w:rsidR="009A12C8">
        <w:rPr>
          <w:szCs w:val="26"/>
        </w:rPr>
        <w:lastRenderedPageBreak/>
        <w:t>các chuỗi thời gian</w:t>
      </w:r>
      <w:r w:rsidR="00414208">
        <w:rPr>
          <w:szCs w:val="26"/>
        </w:rPr>
        <w:t>. Họ sử dụng một</w:t>
      </w:r>
      <w:r w:rsidR="008E55B7">
        <w:rPr>
          <w:szCs w:val="26"/>
        </w:rPr>
        <w:t xml:space="preserve"> phiên bản hiệu chỉnh của công thức tính khoảng cách Euclid gọi là khoảng cách Euclid cực tiểu</w:t>
      </w:r>
      <w:r w:rsidR="00825717">
        <w:rPr>
          <w:szCs w:val="26"/>
        </w:rPr>
        <w:t xml:space="preserve"> (Minimum Euclid Distance)</w:t>
      </w:r>
      <w:r w:rsidR="0023397B">
        <w:rPr>
          <w:szCs w:val="26"/>
        </w:rPr>
        <w:t xml:space="preserve"> để loại ra sự khác biệt theo trục tung của hai chuỗi thời gian</w:t>
      </w:r>
      <w:r w:rsidR="00825717">
        <w:rPr>
          <w:szCs w:val="26"/>
        </w:rPr>
        <w:t>.</w:t>
      </w:r>
      <w:r w:rsidR="00785B03">
        <w:rPr>
          <w:szCs w:val="26"/>
        </w:rPr>
        <w:t xml:space="preserve"> Công thức này được tính như sau:</w:t>
      </w:r>
    </w:p>
    <w:p w:rsidR="00883EA1" w:rsidRDefault="00883EA1" w:rsidP="00015D75">
      <w:pPr>
        <w:spacing w:before="0"/>
        <w:ind w:firstLine="720"/>
        <w:rPr>
          <w:szCs w:val="26"/>
        </w:rPr>
      </w:pPr>
      <w:r>
        <w:rPr>
          <w:szCs w:val="26"/>
        </w:rPr>
        <w:t xml:space="preserve">Dist(Q,C) = </w:t>
      </w:r>
      <w:r w:rsidRPr="00883EA1">
        <w:rPr>
          <w:position w:val="-30"/>
          <w:szCs w:val="26"/>
        </w:rPr>
        <w:object w:dxaOrig="1700" w:dyaOrig="760">
          <v:shape id="_x0000_i1026" type="#_x0000_t75" style="width:84.75pt;height:38.25pt" o:ole="">
            <v:imagedata r:id="rId20" o:title=""/>
          </v:shape>
          <o:OLEObject Type="Embed" ProgID="Equation.DSMT4" ShapeID="_x0000_i1026" DrawAspect="Content" ObjectID="_1492556402" r:id="rId21"/>
        </w:object>
      </w:r>
      <w:r>
        <w:rPr>
          <w:szCs w:val="26"/>
        </w:rPr>
        <w:t xml:space="preserve"> , ở đây b là một số thực được tính bằng công thức</w:t>
      </w:r>
    </w:p>
    <w:p w:rsidR="00021A25" w:rsidRDefault="006A17FA" w:rsidP="00015D75">
      <w:pPr>
        <w:spacing w:before="0"/>
        <w:ind w:firstLine="720"/>
        <w:rPr>
          <w:szCs w:val="26"/>
        </w:rPr>
      </w:pPr>
      <w:r>
        <w:rPr>
          <w:szCs w:val="26"/>
        </w:rPr>
        <w:t xml:space="preserve">b = </w:t>
      </w:r>
      <w:r w:rsidRPr="006A17FA">
        <w:rPr>
          <w:position w:val="-28"/>
          <w:szCs w:val="26"/>
        </w:rPr>
        <w:object w:dxaOrig="1280" w:dyaOrig="680">
          <v:shape id="_x0000_i1027" type="#_x0000_t75" style="width:63.75pt;height:33.75pt" o:ole="">
            <v:imagedata r:id="rId22" o:title=""/>
          </v:shape>
          <o:OLEObject Type="Embed" ProgID="Equation.DSMT4" ShapeID="_x0000_i1027" DrawAspect="Content" ObjectID="_1492556403" r:id="rId23"/>
        </w:object>
      </w:r>
    </w:p>
    <w:p w:rsidR="00A77E97" w:rsidRDefault="00021A25" w:rsidP="00A77E97">
      <w:pPr>
        <w:spacing w:before="0"/>
        <w:ind w:firstLine="720"/>
        <w:rPr>
          <w:szCs w:val="26"/>
        </w:rPr>
      </w:pPr>
      <w:r>
        <w:rPr>
          <w:szCs w:val="26"/>
        </w:rPr>
        <w:t>Phương pháp tính khoảng cách xoắn thời gian động</w:t>
      </w:r>
      <w:r w:rsidR="004F377E">
        <w:rPr>
          <w:szCs w:val="26"/>
        </w:rPr>
        <w:t xml:space="preserve"> là một phương pháp tính khoảng cách khác. Nó được dùng nhiều trong các bài toán phân lớp và gom cụm dữ liệu chuỗi thời gian. Giải thuật này có ưu điểm là có thể tính được khoảng cách giữa hai chuỗi thời gian có độ dài khác nhau</w:t>
      </w:r>
      <w:r w:rsidR="00AA738B">
        <w:rPr>
          <w:szCs w:val="26"/>
        </w:rPr>
        <w:t xml:space="preserve"> hay có biên độ dao động khác nhau.</w:t>
      </w:r>
      <w:r w:rsidR="0068213B">
        <w:rPr>
          <w:szCs w:val="26"/>
        </w:rPr>
        <w:t xml:space="preserve"> Ý tưởng chính của phương pháp này là nó cố gắng tìm một đối sánh (matching) tối ưu giữa các điểm của hai chuỗi thời gian để tìm ra khoảng cách nhỏ nhất giữa chúng.</w:t>
      </w:r>
      <w:r w:rsidR="00F25C7F">
        <w:rPr>
          <w:szCs w:val="26"/>
        </w:rPr>
        <w:t xml:space="preserve"> Hình 2.4 bên dưới minh họa cho sự khác nhau khi so sánh từng điểm của hai chuỗi thời gian để tính khoảng cách. Công thức tính khoảng cách Euclid đối sánh giá trị của các điểm có cùng hoành độ (cùng thời điểm) với nhau trong khi phương pháp xoắn thời gian động đối sánh các điểm sao cho tối ưu nhất. Dùng phương pháp xoắn thời gian động thì</w:t>
      </w:r>
      <w:r w:rsidR="00620778">
        <w:rPr>
          <w:szCs w:val="26"/>
        </w:rPr>
        <w:t xml:space="preserve"> một điểm của chuỗi này có thể đối sánh với nhiều điểm của chuỗi kia</w:t>
      </w:r>
      <w:r w:rsidR="00F32E8B">
        <w:rPr>
          <w:szCs w:val="26"/>
        </w:rPr>
        <w:t xml:space="preserve"> nên có thể áp dụng để tính khoảng cách cho các chuỗi có độ dài khác nhau.</w:t>
      </w:r>
    </w:p>
    <w:p w:rsidR="006E17D1" w:rsidRDefault="00603C8E" w:rsidP="00EC7D5B">
      <w:pPr>
        <w:ind w:firstLine="720"/>
      </w:pPr>
      <w:r>
        <w:rPr>
          <w:szCs w:val="26"/>
        </w:rPr>
        <w:t>Phương pháp xoắn thời gian động được hiện thực như sau</w:t>
      </w:r>
      <w:r w:rsidR="006E17D1">
        <w:rPr>
          <w:szCs w:val="26"/>
        </w:rPr>
        <w:t xml:space="preserve">. </w:t>
      </w:r>
      <w:r w:rsidR="006E17D1">
        <w:t>Gọi chuỗi thời gian thứ nhất là A, Có chiều dài m, ký hiệu A = a</w:t>
      </w:r>
      <w:r w:rsidR="006E17D1">
        <w:rPr>
          <w:vertAlign w:val="subscript"/>
        </w:rPr>
        <w:t>1</w:t>
      </w:r>
      <w:r w:rsidR="006E17D1">
        <w:t>,</w:t>
      </w:r>
      <w:r w:rsidR="006E17D1">
        <w:rPr>
          <w:vertAlign w:val="subscript"/>
        </w:rPr>
        <w:t xml:space="preserve"> </w:t>
      </w:r>
      <w:r w:rsidR="006E17D1">
        <w:t>a</w:t>
      </w:r>
      <w:r w:rsidR="006E17D1">
        <w:rPr>
          <w:vertAlign w:val="subscript"/>
        </w:rPr>
        <w:t>2</w:t>
      </w:r>
      <w:r w:rsidR="006E17D1">
        <w:t>,…,a</w:t>
      </w:r>
      <w:r w:rsidR="006E17D1">
        <w:rPr>
          <w:vertAlign w:val="subscript"/>
        </w:rPr>
        <w:t>m</w:t>
      </w:r>
      <w:r w:rsidR="006E17D1">
        <w:t>. Gọi B là chuỗi thời gian thứ 2 có chiều dài n, ký hiệu B = b</w:t>
      </w:r>
      <w:r w:rsidR="006E17D1">
        <w:rPr>
          <w:vertAlign w:val="subscript"/>
        </w:rPr>
        <w:t>1</w:t>
      </w:r>
      <w:r w:rsidR="006E17D1">
        <w:t>,</w:t>
      </w:r>
      <w:r w:rsidR="006E17D1">
        <w:rPr>
          <w:vertAlign w:val="subscript"/>
        </w:rPr>
        <w:t xml:space="preserve"> </w:t>
      </w:r>
      <w:r w:rsidR="006E17D1">
        <w:t>b</w:t>
      </w:r>
      <w:r w:rsidR="006E17D1">
        <w:rPr>
          <w:vertAlign w:val="subscript"/>
        </w:rPr>
        <w:t>2</w:t>
      </w:r>
      <w:r w:rsidR="006E17D1">
        <w:t>,…,b</w:t>
      </w:r>
      <w:r w:rsidR="006E17D1">
        <w:rPr>
          <w:vertAlign w:val="subscript"/>
        </w:rPr>
        <w:t>n</w:t>
      </w:r>
      <w:r w:rsidR="006E17D1">
        <w:t>.Ta  xây dựng một ma trận đường đi M với m hàng và n cột. Mỗi phần tử (i,j) của ma trận M tương ứng với khoảng cách của phần tử (a</w:t>
      </w:r>
      <w:r w:rsidR="006E17D1">
        <w:rPr>
          <w:vertAlign w:val="subscript"/>
        </w:rPr>
        <w:t>i</w:t>
      </w:r>
      <w:r w:rsidR="006E17D1">
        <w:t>,b</w:t>
      </w:r>
      <w:r w:rsidR="006E17D1">
        <w:rPr>
          <w:vertAlign w:val="subscript"/>
        </w:rPr>
        <w:t>j</w:t>
      </w:r>
      <w:r w:rsidR="006E17D1">
        <w:t>). Trong các chuỗi thời gian thông thường, a</w:t>
      </w:r>
      <w:r w:rsidR="006E17D1">
        <w:rPr>
          <w:vertAlign w:val="subscript"/>
        </w:rPr>
        <w:t>i</w:t>
      </w:r>
      <w:r w:rsidR="006E17D1">
        <w:t>, b</w:t>
      </w:r>
      <w:r w:rsidR="006E17D1">
        <w:rPr>
          <w:vertAlign w:val="subscript"/>
        </w:rPr>
        <w:t xml:space="preserve">j </w:t>
      </w:r>
      <w:r w:rsidR="006E17D1">
        <w:t xml:space="preserve"> là các số thực và khoảng cách của chúng được tính bằng d(a</w:t>
      </w:r>
      <w:r w:rsidR="006E17D1">
        <w:rPr>
          <w:vertAlign w:val="subscript"/>
        </w:rPr>
        <w:t>i</w:t>
      </w:r>
      <w:r w:rsidR="006E17D1">
        <w:t>,b</w:t>
      </w:r>
      <w:r w:rsidR="006E17D1">
        <w:rPr>
          <w:vertAlign w:val="subscript"/>
        </w:rPr>
        <w:t>j</w:t>
      </w:r>
      <w:r w:rsidR="006E17D1">
        <w:t>) = |a</w:t>
      </w:r>
      <w:r w:rsidR="006E17D1">
        <w:rPr>
          <w:vertAlign w:val="subscript"/>
        </w:rPr>
        <w:t>i</w:t>
      </w:r>
      <w:r w:rsidR="006E17D1">
        <w:t xml:space="preserve"> - b</w:t>
      </w:r>
      <w:r w:rsidR="006E17D1">
        <w:rPr>
          <w:vertAlign w:val="subscript"/>
        </w:rPr>
        <w:t>j</w:t>
      </w:r>
      <w:r w:rsidR="006E17D1">
        <w:t>| . Đường xoắn thời gian D là một chuỗi u</w:t>
      </w:r>
      <w:r w:rsidR="006E17D1">
        <w:rPr>
          <w:vertAlign w:val="subscript"/>
        </w:rPr>
        <w:t>1</w:t>
      </w:r>
      <w:r w:rsidR="006E17D1">
        <w:t>, u</w:t>
      </w:r>
      <w:r w:rsidR="006E17D1">
        <w:rPr>
          <w:vertAlign w:val="subscript"/>
        </w:rPr>
        <w:t>2,</w:t>
      </w:r>
      <w:r w:rsidR="006E17D1">
        <w:t>…,u</w:t>
      </w:r>
      <w:r w:rsidR="006E17D1">
        <w:rPr>
          <w:vertAlign w:val="subscript"/>
        </w:rPr>
        <w:t>k</w:t>
      </w:r>
      <w:r w:rsidR="006E17D1">
        <w:t xml:space="preserve"> với u</w:t>
      </w:r>
      <w:r w:rsidR="006E17D1">
        <w:rPr>
          <w:vertAlign w:val="subscript"/>
        </w:rPr>
        <w:t>i</w:t>
      </w:r>
      <w:r w:rsidR="006E17D1">
        <w:t xml:space="preserve"> tương ứng với các một phần tử a</w:t>
      </w:r>
      <w:r w:rsidR="006E17D1">
        <w:rPr>
          <w:vertAlign w:val="subscript"/>
        </w:rPr>
        <w:t>i’</w:t>
      </w:r>
      <w:r w:rsidR="006E17D1">
        <w:t>b</w:t>
      </w:r>
      <w:r w:rsidR="006E17D1">
        <w:rPr>
          <w:vertAlign w:val="subscript"/>
        </w:rPr>
        <w:t>j’</w:t>
      </w:r>
      <w:r w:rsidR="006E17D1">
        <w:t xml:space="preserve"> của ma trận M. D phải thỏa mãn các điều kiện sau:</w:t>
      </w:r>
    </w:p>
    <w:p w:rsidR="006E17D1" w:rsidRDefault="006E17D1" w:rsidP="00EC7D5B">
      <w:pPr>
        <w:ind w:firstLine="720"/>
      </w:pPr>
      <w:r>
        <w:tab/>
      </w:r>
    </w:p>
    <w:p w:rsidR="006E17D1" w:rsidRDefault="006E17D1" w:rsidP="006E17D1">
      <w:r>
        <w:lastRenderedPageBreak/>
        <w:tab/>
        <w:t>i) Ràng buộc điểm cuối: điểm bắt đầu và kết thúc của đường đi D phải trùng với điểm đầu và cuối của ma trận M, nghĩa là u</w:t>
      </w:r>
      <w:r>
        <w:rPr>
          <w:vertAlign w:val="subscript"/>
        </w:rPr>
        <w:t>1</w:t>
      </w:r>
      <w:r>
        <w:t xml:space="preserve"> = (a</w:t>
      </w:r>
      <w:r>
        <w:rPr>
          <w:vertAlign w:val="subscript"/>
        </w:rPr>
        <w:t>1</w:t>
      </w:r>
      <w:r>
        <w:t>,b</w:t>
      </w:r>
      <w:r>
        <w:rPr>
          <w:vertAlign w:val="subscript"/>
        </w:rPr>
        <w:t>1</w:t>
      </w:r>
      <w:r>
        <w:t>), u</w:t>
      </w:r>
      <w:r>
        <w:rPr>
          <w:vertAlign w:val="subscript"/>
        </w:rPr>
        <w:t>k</w:t>
      </w:r>
      <w:r>
        <w:t xml:space="preserve"> = (a</w:t>
      </w:r>
      <w:r>
        <w:rPr>
          <w:vertAlign w:val="subscript"/>
        </w:rPr>
        <w:t>m</w:t>
      </w:r>
      <w:r>
        <w:t>,b</w:t>
      </w:r>
      <w:r>
        <w:rPr>
          <w:vertAlign w:val="subscript"/>
        </w:rPr>
        <w:t>n</w:t>
      </w:r>
      <w:r>
        <w:t>).</w:t>
      </w:r>
    </w:p>
    <w:p w:rsidR="006E17D1" w:rsidRDefault="006E17D1" w:rsidP="006E17D1">
      <w:r>
        <w:tab/>
        <w:t>ii) Tính liên tục: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 1 và b</w:t>
      </w:r>
      <w:r>
        <w:rPr>
          <w:vertAlign w:val="subscript"/>
        </w:rPr>
        <w:t>i</w:t>
      </w:r>
      <w:r>
        <w:t xml:space="preserve"> - b</w:t>
      </w:r>
      <w:r>
        <w:rPr>
          <w:vertAlign w:val="subscript"/>
        </w:rPr>
        <w:t>i+1</w:t>
      </w:r>
      <w:r>
        <w:t xml:space="preserve"> ≤ 1.</w:t>
      </w:r>
    </w:p>
    <w:p w:rsidR="006E17D1" w:rsidRDefault="006E17D1" w:rsidP="006E17D1">
      <w:r>
        <w:tab/>
        <w:t>iii) Tính đơn điệu: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và b</w:t>
      </w:r>
      <w:r>
        <w:rPr>
          <w:vertAlign w:val="subscript"/>
        </w:rPr>
        <w:t>i</w:t>
      </w:r>
      <w:r>
        <w:t xml:space="preserve">  ≤ b</w:t>
      </w:r>
      <w:r>
        <w:rPr>
          <w:vertAlign w:val="subscript"/>
        </w:rPr>
        <w:t>i+1</w:t>
      </w:r>
      <w:r>
        <w:t>.</w:t>
      </w:r>
    </w:p>
    <w:p w:rsidR="006E17D1" w:rsidRDefault="006E17D1" w:rsidP="00EC7D5B">
      <w:pPr>
        <w:ind w:firstLine="720"/>
      </w:pPr>
      <w:r>
        <w:t xml:space="preserve">Ràng buộc về độ nghiêng: đường xoắn thời gian không được quá dốc hay quá cạn, nghĩa là một điểm trên một chuỗi thời gian </w:t>
      </w:r>
      <w:r w:rsidR="00D23774">
        <w:t xml:space="preserve">này không được đối sánh </w:t>
      </w:r>
      <w:r>
        <w:t>với quá nhiều điểm trên chuỗi thời gian khác. Điều này được thực hiện bằng hai tham số x,y. Nếu đã đi được x bước liên tục theo hướng ngang của ma trận M thì phải thực hiện một bước theo hướng dọc và ngược lại nếu đã đi y bước theo hướng dọc thì phải thực hiện một bước theo hướng ngang.</w:t>
      </w:r>
    </w:p>
    <w:p w:rsidR="00A77E97" w:rsidRDefault="00A77E97" w:rsidP="00A77E97">
      <w:pPr>
        <w:spacing w:before="0"/>
        <w:ind w:firstLine="720"/>
        <w:rPr>
          <w:szCs w:val="26"/>
        </w:rPr>
      </w:pPr>
    </w:p>
    <w:p w:rsidR="00A77E97" w:rsidRDefault="00A77E97" w:rsidP="00A77E97">
      <w:pPr>
        <w:spacing w:before="0"/>
        <w:ind w:firstLine="720"/>
        <w:rPr>
          <w:szCs w:val="26"/>
        </w:rPr>
      </w:pPr>
      <w:r>
        <w:rPr>
          <w:noProof/>
        </w:rPr>
        <w:drawing>
          <wp:inline distT="0" distB="0" distL="0" distR="0" wp14:anchorId="49EEE3A6" wp14:editId="6CA02201">
            <wp:extent cx="2655639" cy="20221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55639" cy="2022184"/>
                    </a:xfrm>
                    <a:prstGeom prst="rect">
                      <a:avLst/>
                    </a:prstGeom>
                    <a:noFill/>
                    <a:ln>
                      <a:noFill/>
                    </a:ln>
                  </pic:spPr>
                </pic:pic>
              </a:graphicData>
            </a:graphic>
          </wp:inline>
        </w:drawing>
      </w:r>
    </w:p>
    <w:p w:rsidR="00A77E97" w:rsidRDefault="00A77E97" w:rsidP="00A77E97">
      <w:pPr>
        <w:spacing w:before="0"/>
        <w:ind w:firstLine="720"/>
        <w:rPr>
          <w:szCs w:val="26"/>
        </w:rPr>
      </w:pPr>
      <w:r>
        <w:rPr>
          <w:noProof/>
        </w:rPr>
        <w:drawing>
          <wp:inline distT="0" distB="0" distL="0" distR="0" wp14:anchorId="09159920" wp14:editId="1CA009B0">
            <wp:extent cx="2505075" cy="1846853"/>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6083" cy="1847596"/>
                    </a:xfrm>
                    <a:prstGeom prst="rect">
                      <a:avLst/>
                    </a:prstGeom>
                    <a:noFill/>
                    <a:ln>
                      <a:noFill/>
                    </a:ln>
                  </pic:spPr>
                </pic:pic>
              </a:graphicData>
            </a:graphic>
          </wp:inline>
        </w:drawing>
      </w:r>
    </w:p>
    <w:p w:rsidR="00A77E97" w:rsidRDefault="00A77E97" w:rsidP="00A77E97">
      <w:pPr>
        <w:spacing w:before="0"/>
        <w:ind w:firstLine="720"/>
        <w:rPr>
          <w:szCs w:val="26"/>
        </w:rPr>
      </w:pPr>
    </w:p>
    <w:p w:rsidR="005F25ED" w:rsidRDefault="00A77E97" w:rsidP="005F25ED">
      <w:pPr>
        <w:spacing w:before="0"/>
        <w:ind w:firstLine="720"/>
        <w:rPr>
          <w:szCs w:val="26"/>
        </w:rPr>
      </w:pPr>
      <w:bookmarkStart w:id="18" w:name="_Toc418811155"/>
      <w:r>
        <w:t xml:space="preserve">Hình </w:t>
      </w:r>
      <w:fldSimple w:instr=" STYLEREF 1 \s ">
        <w:r w:rsidR="007F12C7">
          <w:rPr>
            <w:noProof/>
          </w:rPr>
          <w:t>2</w:t>
        </w:r>
      </w:fldSimple>
      <w:r w:rsidR="007F12C7">
        <w:t>.</w:t>
      </w:r>
      <w:fldSimple w:instr=" SEQ Hình \* ARABIC \s 1 ">
        <w:r w:rsidR="007F12C7">
          <w:rPr>
            <w:noProof/>
          </w:rPr>
          <w:t>4</w:t>
        </w:r>
      </w:fldSimple>
      <w:r>
        <w:rPr>
          <w:szCs w:val="26"/>
        </w:rPr>
        <w:t>. (a) Đo khoảng cách bằng công thức Euclid. (b) Đo khoảng cách bằng phương pháp xoắn thời gian động.</w:t>
      </w:r>
      <w:bookmarkEnd w:id="18"/>
    </w:p>
    <w:p w:rsidR="00105E9B" w:rsidRPr="005F25ED" w:rsidRDefault="00105E9B" w:rsidP="005F25ED">
      <w:pPr>
        <w:spacing w:before="0"/>
        <w:ind w:firstLine="720"/>
        <w:rPr>
          <w:szCs w:val="26"/>
        </w:rPr>
      </w:pPr>
      <w:r>
        <w:lastRenderedPageBreak/>
        <w:t>Khoảng cách giữa hai chuỗi thời gian A, B là độ dài ngắn nhất của đường xoắn thời gian D ký hiệu DTW(A,B). Mỗi điểm trên D là một đối sánh giữa một điểm trên chuỗi thời gian A và một điểm trên chuỗi thời gian B. Để tính độ dài ngắn nhất của D, người ta dùng phương pháp quy hoạch động.</w:t>
      </w:r>
    </w:p>
    <w:p w:rsidR="00105E9B" w:rsidRDefault="00105E9B" w:rsidP="00105E9B">
      <w:r>
        <w:tab/>
      </w:r>
      <w:r w:rsidR="0094515D" w:rsidRPr="00895E85">
        <w:rPr>
          <w:position w:val="-14"/>
        </w:rPr>
        <w:object w:dxaOrig="2280" w:dyaOrig="420">
          <v:shape id="_x0000_i1028" type="#_x0000_t75" style="width:114pt;height:21pt" o:ole="">
            <v:imagedata r:id="rId26" o:title=""/>
          </v:shape>
          <o:OLEObject Type="Embed" ProgID="Equation.DSMT4" ShapeID="_x0000_i1028" DrawAspect="Content" ObjectID="_1492556404" r:id="rId27"/>
        </w:object>
      </w:r>
      <w:r>
        <w:t xml:space="preserve"> </w:t>
      </w:r>
    </w:p>
    <w:p w:rsidR="00105E9B" w:rsidRDefault="00105E9B" w:rsidP="00105E9B">
      <w:r>
        <w:t xml:space="preserve">Ở đây </w:t>
      </w:r>
      <w:r w:rsidRPr="008F3C08">
        <w:rPr>
          <w:position w:val="-10"/>
        </w:rPr>
        <w:object w:dxaOrig="660" w:dyaOrig="320">
          <v:shape id="_x0000_i1029" type="#_x0000_t75" style="width:33pt;height:15.75pt" o:ole="">
            <v:imagedata r:id="rId28" o:title=""/>
          </v:shape>
          <o:OLEObject Type="Embed" ProgID="Equation.DSMT4" ShapeID="_x0000_i1029" DrawAspect="Content" ObjectID="_1492556405" r:id="rId29"/>
        </w:object>
      </w:r>
      <w:r>
        <w:t xml:space="preserve"> là khoảng cách tích lũy được tính đệ quy như sau:</w:t>
      </w:r>
    </w:p>
    <w:p w:rsidR="00105E9B" w:rsidRDefault="00105E9B" w:rsidP="00105E9B">
      <w:r>
        <w:tab/>
      </w:r>
      <w:r w:rsidR="0094515D" w:rsidRPr="002F3E00">
        <w:rPr>
          <w:position w:val="-16"/>
        </w:rPr>
        <w:object w:dxaOrig="5660" w:dyaOrig="480">
          <v:shape id="_x0000_i1030" type="#_x0000_t75" style="width:282.75pt;height:24pt" o:ole="">
            <v:imagedata r:id="rId30" o:title=""/>
          </v:shape>
          <o:OLEObject Type="Embed" ProgID="Equation.DSMT4" ShapeID="_x0000_i1030" DrawAspect="Content" ObjectID="_1492556406" r:id="rId31"/>
        </w:object>
      </w:r>
    </w:p>
    <w:p w:rsidR="00105E9B" w:rsidRDefault="00105E9B" w:rsidP="00105E9B">
      <w:r>
        <w:t xml:space="preserve">Với  </w:t>
      </w:r>
      <w:r w:rsidRPr="00C473B3">
        <w:rPr>
          <w:position w:val="-14"/>
        </w:rPr>
        <w:object w:dxaOrig="1600" w:dyaOrig="440">
          <v:shape id="_x0000_i1031" type="#_x0000_t75" style="width:80.25pt;height:21.75pt" o:ole="">
            <v:imagedata r:id="rId32" o:title=""/>
          </v:shape>
          <o:OLEObject Type="Embed" ProgID="Equation.DSMT4" ShapeID="_x0000_i1031" DrawAspect="Content" ObjectID="_1492556407" r:id="rId33"/>
        </w:object>
      </w:r>
    </w:p>
    <w:p w:rsidR="00105E9B" w:rsidRDefault="00105E9B" w:rsidP="00105E9B">
      <w:r>
        <w:t>Giá trị p được chọn tùy vào ứng dụng . Đối với chuỗi thời gian bình thường có giá trị theo thời gian là các số thực thì p thường được chọn là 1 hoặc 2.  Khoảng cách của hai chuỗi A, B là D</w:t>
      </w:r>
      <w:r w:rsidR="00887210">
        <w:t>ist</w:t>
      </w:r>
      <w:r>
        <w:t>(A,B) = DTW(m,n).</w:t>
      </w:r>
    </w:p>
    <w:p w:rsidR="00E64F4E" w:rsidRDefault="00105E9B" w:rsidP="006F28D6">
      <w:pPr>
        <w:ind w:firstLine="720"/>
      </w:pPr>
      <w:r>
        <w:t>Với cách tính như trên DTW(m,n) đã được chứng minh là khoảng cách tích lũy tốt thiểu của các đường xoắn thời gian. Độ phức tạp của giải thuật là O(mn) do phải duyệt qua ma trận M có kích thước m-n.</w:t>
      </w:r>
      <w:r w:rsidR="0094515D">
        <w:t xml:space="preserve"> </w:t>
      </w:r>
      <w:r w:rsidR="0094515D" w:rsidRPr="0094515D">
        <w:t>Hình 2.5 là một minh họa về cách tính DTW, các ô tô đậm là các điểm (i,j)</w:t>
      </w:r>
      <w:r w:rsidR="00E64F4E">
        <w:t xml:space="preserve"> mà đường xoắn thời gian đi qua.</w:t>
      </w:r>
    </w:p>
    <w:p w:rsidR="00074B62" w:rsidRDefault="00074B62" w:rsidP="00105E9B">
      <w:r>
        <w:tab/>
      </w:r>
      <w:r w:rsidR="00F51CB3">
        <w:rPr>
          <w:noProof/>
        </w:rPr>
        <w:drawing>
          <wp:inline distT="0" distB="0" distL="0" distR="0">
            <wp:extent cx="2857500" cy="2720539"/>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2720539"/>
                    </a:xfrm>
                    <a:prstGeom prst="rect">
                      <a:avLst/>
                    </a:prstGeom>
                    <a:noFill/>
                    <a:ln>
                      <a:noFill/>
                    </a:ln>
                  </pic:spPr>
                </pic:pic>
              </a:graphicData>
            </a:graphic>
          </wp:inline>
        </w:drawing>
      </w:r>
    </w:p>
    <w:p w:rsidR="00EC7D5B" w:rsidRDefault="00887210" w:rsidP="00887210">
      <w:pPr>
        <w:rPr>
          <w:szCs w:val="26"/>
        </w:rPr>
      </w:pPr>
      <w:r>
        <w:tab/>
      </w:r>
      <w:bookmarkStart w:id="19" w:name="_Toc418811156"/>
      <w:r>
        <w:t xml:space="preserve">Hình </w:t>
      </w:r>
      <w:fldSimple w:instr=" STYLEREF 1 \s ">
        <w:r w:rsidR="007F12C7">
          <w:rPr>
            <w:noProof/>
          </w:rPr>
          <w:t>2</w:t>
        </w:r>
      </w:fldSimple>
      <w:r w:rsidR="007F12C7">
        <w:t>.</w:t>
      </w:r>
      <w:fldSimple w:instr=" SEQ Hình \* ARABIC \s 1 ">
        <w:r w:rsidR="007F12C7">
          <w:rPr>
            <w:noProof/>
          </w:rPr>
          <w:t>5</w:t>
        </w:r>
      </w:fldSimple>
      <w:r>
        <w:t xml:space="preserve">. </w:t>
      </w:r>
      <w:r w:rsidR="000371EB">
        <w:t xml:space="preserve"> Ma trận xoắn thời gian và đường xoắn thời gian</w:t>
      </w:r>
      <w:r w:rsidR="000371EB">
        <w:rPr>
          <w:szCs w:val="26"/>
        </w:rPr>
        <w:t>.</w:t>
      </w:r>
      <w:bookmarkEnd w:id="19"/>
    </w:p>
    <w:p w:rsidR="00600B5B" w:rsidRPr="0094515D" w:rsidRDefault="009B4E4D" w:rsidP="00EC7D5B">
      <w:pPr>
        <w:ind w:firstLine="720"/>
      </w:pPr>
      <w:r>
        <w:rPr>
          <w:szCs w:val="26"/>
        </w:rPr>
        <w:lastRenderedPageBreak/>
        <w:t>Phương pháp tính khoảng cách bằng phương pháp xoắn th</w:t>
      </w:r>
      <w:r w:rsidR="00222A4A">
        <w:rPr>
          <w:szCs w:val="26"/>
        </w:rPr>
        <w:t>ời gian động có độ phức tạp cao hơn phương pháp tính bằng khoảng cách Euclid (O(mn) so với O(n)).</w:t>
      </w:r>
      <w:r w:rsidR="00F722F0">
        <w:rPr>
          <w:szCs w:val="26"/>
        </w:rPr>
        <w:t xml:space="preserve"> Do đó nó khó có thể áp dụng đối với các chuỗi thời gian có kích thước lớn hay những chuỗi dạng luồng, khi mà dữ liệu mới liên tục cập nhập đòi hỏi các bước tính toán phải thực hiện nhanh.</w:t>
      </w:r>
      <w:r w:rsidR="00600B5B" w:rsidRPr="00600B5B">
        <w:rPr>
          <w:szCs w:val="26"/>
        </w:rPr>
        <w:br w:type="page"/>
      </w:r>
    </w:p>
    <w:p w:rsidR="00C775C8" w:rsidRDefault="00EF2C8A" w:rsidP="00F33A54">
      <w:pPr>
        <w:pStyle w:val="Heading1"/>
      </w:pPr>
      <w:bookmarkStart w:id="20" w:name="_Toc326315151"/>
      <w:r>
        <w:lastRenderedPageBreak/>
        <w:br/>
      </w:r>
      <w:bookmarkStart w:id="21" w:name="_Toc418811464"/>
      <w:bookmarkEnd w:id="20"/>
      <w:r w:rsidR="00373A97">
        <w:t>GiỚI THIỆU CÁC CÔNG TRÌNH LIÊN QUAN</w:t>
      </w:r>
      <w:bookmarkEnd w:id="21"/>
    </w:p>
    <w:p w:rsidR="00F0286D" w:rsidRPr="00F0286D" w:rsidRDefault="00F0286D" w:rsidP="006C637B">
      <w:pPr>
        <w:ind w:firstLine="720"/>
      </w:pPr>
    </w:p>
    <w:p w:rsidR="00EC7D5B" w:rsidRDefault="006C637B" w:rsidP="006C637B">
      <w:pPr>
        <w:spacing w:before="0"/>
        <w:ind w:firstLine="720"/>
        <w:rPr>
          <w:szCs w:val="26"/>
        </w:rPr>
      </w:pPr>
      <w:r>
        <w:rPr>
          <w:szCs w:val="26"/>
        </w:rPr>
        <w:t xml:space="preserve">Gần đây bài toán tìm kiếm chuỗi con bất thường trong chuỗi thời </w:t>
      </w:r>
      <w:r w:rsidR="00562479">
        <w:rPr>
          <w:szCs w:val="26"/>
        </w:rPr>
        <w:t>gian rất được quan tâm</w:t>
      </w:r>
      <w:r w:rsidR="005570B3">
        <w:rPr>
          <w:szCs w:val="26"/>
        </w:rPr>
        <w:t>, có rất nhiều bài báo liên quan đến bài toán hấp dẫn này. T</w:t>
      </w:r>
      <w:r w:rsidR="00562479">
        <w:rPr>
          <w:szCs w:val="26"/>
        </w:rPr>
        <w:t>hông thường ta sẽ phân đoạn chuỗi thời gian thành các đoạn con rồi tiến hành đánh giá sự sai biệt giữa</w:t>
      </w:r>
      <w:r w:rsidR="005570B3">
        <w:rPr>
          <w:szCs w:val="26"/>
        </w:rPr>
        <w:t xml:space="preserve"> các đoạn để tìm ra các chuỗi con bất thường. Do đó có rất nhiều nỗ lực liên quan đến việc xây dựng các giải thuật phân đoạn</w:t>
      </w:r>
      <w:r w:rsidR="00E9656E">
        <w:rPr>
          <w:szCs w:val="26"/>
        </w:rPr>
        <w:t xml:space="preserve"> hiệu quả và các tiêu chuẩn để đánh giá xem một đoạn như thế nào thì được gọi là bất thường. </w:t>
      </w:r>
    </w:p>
    <w:p w:rsidR="0076430F" w:rsidRDefault="00E9656E" w:rsidP="006C637B">
      <w:pPr>
        <w:spacing w:before="0"/>
        <w:ind w:firstLine="720"/>
        <w:rPr>
          <w:szCs w:val="26"/>
        </w:rPr>
      </w:pPr>
      <w:r>
        <w:rPr>
          <w:szCs w:val="26"/>
        </w:rPr>
        <w:t>Các giả</w:t>
      </w:r>
      <w:r w:rsidR="00E331C2">
        <w:rPr>
          <w:szCs w:val="26"/>
        </w:rPr>
        <w:t>i thuật phân đoạn được phân loại thành ba loại chính: phương pháp cửa số trượt, phương pháp từ trên xuống hay phương pháp từ dười lên. Mỗi loại đều có ưu nhược điểm riêng.</w:t>
      </w:r>
      <w:r w:rsidR="00D313C3">
        <w:rPr>
          <w:szCs w:val="26"/>
        </w:rPr>
        <w:t xml:space="preserve"> D. Lemire trong bài báo [</w:t>
      </w:r>
      <w:r w:rsidR="009164BF">
        <w:rPr>
          <w:szCs w:val="26"/>
        </w:rPr>
        <w:fldChar w:fldCharType="begin"/>
      </w:r>
      <w:r w:rsidR="009164BF">
        <w:rPr>
          <w:szCs w:val="26"/>
        </w:rPr>
        <w:instrText xml:space="preserve"> REF r2 \h </w:instrText>
      </w:r>
      <w:r w:rsidR="009164BF">
        <w:rPr>
          <w:szCs w:val="26"/>
        </w:rPr>
      </w:r>
      <w:r w:rsidR="009164BF">
        <w:rPr>
          <w:szCs w:val="26"/>
        </w:rPr>
        <w:fldChar w:fldCharType="separate"/>
      </w:r>
      <w:r w:rsidR="009164BF">
        <w:t>2</w:t>
      </w:r>
      <w:r w:rsidR="009164BF">
        <w:rPr>
          <w:szCs w:val="26"/>
        </w:rPr>
        <w:fldChar w:fldCharType="end"/>
      </w:r>
      <w:r w:rsidR="00D313C3">
        <w:rPr>
          <w:szCs w:val="26"/>
        </w:rPr>
        <w:t>]</w:t>
      </w:r>
      <w:r w:rsidR="009164BF">
        <w:rPr>
          <w:szCs w:val="26"/>
        </w:rPr>
        <w:t xml:space="preserve"> đã cải thiện giải thuật </w:t>
      </w:r>
      <w:r w:rsidR="00601470">
        <w:rPr>
          <w:szCs w:val="26"/>
        </w:rPr>
        <w:t>từ trên xuống</w:t>
      </w:r>
      <w:r w:rsidR="003A19F0">
        <w:rPr>
          <w:szCs w:val="26"/>
        </w:rPr>
        <w:t xml:space="preserve"> để tạo nên một giải thuật hiệu quả hơ</w:t>
      </w:r>
      <w:r w:rsidR="004A4C8A">
        <w:rPr>
          <w:szCs w:val="26"/>
        </w:rPr>
        <w:t xml:space="preserve">n. </w:t>
      </w:r>
      <w:r w:rsidR="0076430F">
        <w:rPr>
          <w:szCs w:val="26"/>
        </w:rPr>
        <w:t xml:space="preserve">Trong khi tiến hành phân đoạn một chuỗi thời gian, người ta thường xấp xỉ các đoạn của nó bằng các đa thức. Tác giả gọi </w:t>
      </w:r>
      <w:r w:rsidR="001F4FB9">
        <w:rPr>
          <w:szCs w:val="26"/>
        </w:rPr>
        <w:t>tổng số các hệ số hồi quy độc lập (regressor) dùng để xấp xỉ trên mỗi đoạn là độ phức tạp mô hình (model complexity)</w:t>
      </w:r>
      <w:r w:rsidR="0076430F">
        <w:rPr>
          <w:szCs w:val="26"/>
        </w:rPr>
        <w:t>.</w:t>
      </w:r>
      <w:r w:rsidR="001F4FB9">
        <w:rPr>
          <w:szCs w:val="26"/>
        </w:rPr>
        <w:t xml:space="preserve"> Ví dụ nếu một chuỗi thời gian được phân thành 3 đoạn, đoạn một xấp xỉ bằng một đoạn thẳng y = a với a là hằng số, đoạn thứ hai và thứ ba được xấp xỉ lần lược bằng hai đoạn thẳng y = a</w:t>
      </w:r>
      <w:r w:rsidR="001F4FB9">
        <w:rPr>
          <w:szCs w:val="26"/>
          <w:vertAlign w:val="subscript"/>
        </w:rPr>
        <w:t>1</w:t>
      </w:r>
      <w:r w:rsidR="001F4FB9">
        <w:rPr>
          <w:szCs w:val="26"/>
        </w:rPr>
        <w:t>x + b</w:t>
      </w:r>
      <w:r w:rsidR="001F4FB9">
        <w:rPr>
          <w:szCs w:val="26"/>
          <w:vertAlign w:val="subscript"/>
        </w:rPr>
        <w:t>1</w:t>
      </w:r>
      <w:r w:rsidR="001F4FB9">
        <w:rPr>
          <w:szCs w:val="26"/>
        </w:rPr>
        <w:t xml:space="preserve"> và y = a</w:t>
      </w:r>
      <w:r w:rsidR="001F4FB9">
        <w:rPr>
          <w:szCs w:val="26"/>
          <w:vertAlign w:val="subscript"/>
        </w:rPr>
        <w:t>2</w:t>
      </w:r>
      <w:r w:rsidR="001F4FB9">
        <w:rPr>
          <w:szCs w:val="26"/>
        </w:rPr>
        <w:t>x + b</w:t>
      </w:r>
      <w:r w:rsidR="001F4FB9">
        <w:rPr>
          <w:szCs w:val="26"/>
          <w:vertAlign w:val="subscript"/>
        </w:rPr>
        <w:t>2</w:t>
      </w:r>
      <w:r w:rsidR="001F4FB9">
        <w:rPr>
          <w:szCs w:val="26"/>
        </w:rPr>
        <w:t xml:space="preserve"> thì độ phức tạp mô hình của </w:t>
      </w:r>
      <w:r w:rsidR="00C60C6A">
        <w:rPr>
          <w:szCs w:val="26"/>
        </w:rPr>
        <w:t xml:space="preserve">cách </w:t>
      </w:r>
      <w:r w:rsidR="001F4FB9">
        <w:rPr>
          <w:szCs w:val="26"/>
        </w:rPr>
        <w:t>phân đoạn này</w:t>
      </w:r>
      <w:r w:rsidR="00C60C6A">
        <w:rPr>
          <w:szCs w:val="26"/>
        </w:rPr>
        <w:t xml:space="preserve"> là 1 + 2 + 2 = 5.</w:t>
      </w:r>
      <w:r w:rsidR="00322F48">
        <w:rPr>
          <w:szCs w:val="26"/>
        </w:rPr>
        <w:t xml:space="preserve"> Độ phức tạp mô hình càng lớn thì phương pháp phân đoạn càng phức tạp.</w:t>
      </w:r>
      <w:r w:rsidR="00247822">
        <w:rPr>
          <w:szCs w:val="26"/>
        </w:rPr>
        <w:t xml:space="preserve"> Tác giả nhận ra rằng đôi khi nếu có thể chia một đoạn được xấp xỉ bằng một đa thức bậc cao thành hai đoạn được xấp xỉ bằng đa thức bậc nhỏ hơn miễn là độ phức tạp mô hình không đổi thì có khả năng giảm sai số xấp xỉ. </w:t>
      </w:r>
      <w:r w:rsidR="00994489">
        <w:rPr>
          <w:szCs w:val="26"/>
        </w:rPr>
        <w:t>Giải thuật của Lemire như sau: ban đầu áp dụng phương pháp từ trên xuống s</w:t>
      </w:r>
      <w:r w:rsidR="00EB1E41">
        <w:rPr>
          <w:szCs w:val="26"/>
        </w:rPr>
        <w:t>au đó với mỗi đoạn,  tìm</w:t>
      </w:r>
      <w:r w:rsidR="00994489">
        <w:rPr>
          <w:szCs w:val="26"/>
        </w:rPr>
        <w:t xml:space="preserve"> </w:t>
      </w:r>
      <w:r w:rsidR="00EB1E41">
        <w:rPr>
          <w:szCs w:val="26"/>
        </w:rPr>
        <w:t>một điểm chia mà có thể chia đoạn đó thành hai đoạn con được xấp xỉ bằng đa thức có bậc nhỏ hơn với điều kiện không làm tăng độ phức tạp mô hình và tổng sai số xấp xỉ của hai đoạn con phải nhỏ ơn sai số xấp xỉ của đoạn cha</w:t>
      </w:r>
      <w:r w:rsidR="00B05887">
        <w:rPr>
          <w:szCs w:val="26"/>
        </w:rPr>
        <w:t>. Hình 3.1 là mã giả cho giải thuật.</w:t>
      </w:r>
    </w:p>
    <w:p w:rsidR="00E3721D" w:rsidRDefault="00E3721D" w:rsidP="006C637B">
      <w:pPr>
        <w:spacing w:before="0"/>
        <w:ind w:firstLine="720"/>
        <w:rPr>
          <w:szCs w:val="26"/>
        </w:rPr>
      </w:pPr>
      <w:r>
        <w:rPr>
          <w:noProof/>
          <w:szCs w:val="26"/>
        </w:rPr>
        <w:lastRenderedPageBreak/>
        <w:drawing>
          <wp:inline distT="0" distB="0" distL="0" distR="0">
            <wp:extent cx="3641033" cy="43529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41033" cy="4352925"/>
                    </a:xfrm>
                    <a:prstGeom prst="rect">
                      <a:avLst/>
                    </a:prstGeom>
                    <a:noFill/>
                    <a:ln>
                      <a:noFill/>
                    </a:ln>
                  </pic:spPr>
                </pic:pic>
              </a:graphicData>
            </a:graphic>
          </wp:inline>
        </w:drawing>
      </w:r>
    </w:p>
    <w:p w:rsidR="00B05887" w:rsidRPr="001F4FB9" w:rsidRDefault="00B05887" w:rsidP="00B05887">
      <w:pPr>
        <w:ind w:firstLine="720"/>
        <w:rPr>
          <w:szCs w:val="26"/>
        </w:rPr>
      </w:pPr>
      <w:bookmarkStart w:id="22" w:name="_Toc418811157"/>
      <w:r>
        <w:t xml:space="preserve">Hình </w:t>
      </w:r>
      <w:fldSimple w:instr=" STYLEREF 1 \s ">
        <w:r w:rsidR="007F12C7">
          <w:rPr>
            <w:noProof/>
          </w:rPr>
          <w:t>3</w:t>
        </w:r>
      </w:fldSimple>
      <w:r w:rsidR="007F12C7">
        <w:t>.</w:t>
      </w:r>
      <w:fldSimple w:instr=" SEQ Hình \* ARABIC \s 1 ">
        <w:r w:rsidR="007F12C7">
          <w:rPr>
            <w:noProof/>
          </w:rPr>
          <w:t>1</w:t>
        </w:r>
      </w:fldSimple>
      <w:r>
        <w:t>. Mã giả cho giải thuật của D. Lemire.</w:t>
      </w:r>
      <w:bookmarkEnd w:id="22"/>
    </w:p>
    <w:p w:rsidR="00D376E7" w:rsidRDefault="008947BF" w:rsidP="006C637B">
      <w:pPr>
        <w:spacing w:before="0"/>
        <w:ind w:firstLine="720"/>
        <w:rPr>
          <w:szCs w:val="26"/>
        </w:rPr>
      </w:pPr>
      <w:r>
        <w:rPr>
          <w:szCs w:val="26"/>
        </w:rPr>
        <w:t>Giải thuật trả về một tập hợp S chứa các đoạn của chuỗi thời gian</w:t>
      </w:r>
      <w:r w:rsidR="009A27D9">
        <w:rPr>
          <w:szCs w:val="26"/>
        </w:rPr>
        <w:t>. Mỗi đoạn được biểu diễn bằng một bộ (i, j, d, e), với i là điểm bắc đầu của đoạn, j là điểm kết thúc, d là bậc của đa thức xấp xỉ và e là sai số xấp xỉ.</w:t>
      </w:r>
      <w:r w:rsidR="0063618B">
        <w:rPr>
          <w:szCs w:val="26"/>
        </w:rPr>
        <w:t xml:space="preserve"> Giải thuật của D. Lemire được kiểm tra bằng thực nghiệm và cho kết quả phân đoạn khá tốt. Tuy nhiên giải thuật này vẫn còn mang nhược điểm của phương </w:t>
      </w:r>
      <w:r w:rsidR="008736EA">
        <w:rPr>
          <w:szCs w:val="26"/>
        </w:rPr>
        <w:t xml:space="preserve">pháp từ trên xuống là </w:t>
      </w:r>
      <w:r w:rsidR="0063618B">
        <w:rPr>
          <w:szCs w:val="26"/>
        </w:rPr>
        <w:t>không thích nghi được với các chuỗi thời gian mà dữ liệu mới được thêm vào liên tục. Mỗi lần có dữ liệu mới thì giải thuật phải chạy và phận đoạn lại từ đầu.</w:t>
      </w:r>
    </w:p>
    <w:p w:rsidR="00E841A4" w:rsidRDefault="00D376E7" w:rsidP="006C637B">
      <w:pPr>
        <w:spacing w:before="0"/>
        <w:ind w:firstLine="720"/>
        <w:rPr>
          <w:szCs w:val="26"/>
        </w:rPr>
      </w:pPr>
      <w:r>
        <w:rPr>
          <w:szCs w:val="26"/>
        </w:rPr>
        <w:t>E. Keogh và các cộng sự trong bài báo [</w:t>
      </w:r>
      <w:r>
        <w:rPr>
          <w:szCs w:val="26"/>
        </w:rPr>
        <w:fldChar w:fldCharType="begin"/>
      </w:r>
      <w:r>
        <w:rPr>
          <w:szCs w:val="26"/>
        </w:rPr>
        <w:instrText xml:space="preserve"> REF r4 \h </w:instrText>
      </w:r>
      <w:r>
        <w:rPr>
          <w:szCs w:val="26"/>
        </w:rPr>
      </w:r>
      <w:r>
        <w:rPr>
          <w:szCs w:val="26"/>
        </w:rPr>
        <w:fldChar w:fldCharType="separate"/>
      </w:r>
      <w:r>
        <w:t>4</w:t>
      </w:r>
      <w:r>
        <w:rPr>
          <w:szCs w:val="26"/>
        </w:rPr>
        <w:fldChar w:fldCharType="end"/>
      </w:r>
      <w:r>
        <w:rPr>
          <w:szCs w:val="26"/>
        </w:rPr>
        <w:t>]</w:t>
      </w:r>
      <w:r w:rsidR="0063618B">
        <w:rPr>
          <w:szCs w:val="26"/>
        </w:rPr>
        <w:t xml:space="preserve"> </w:t>
      </w:r>
      <w:r w:rsidR="001B73B5">
        <w:rPr>
          <w:szCs w:val="26"/>
        </w:rPr>
        <w:t xml:space="preserve">đề ra một giải thuật phân đoạn mới </w:t>
      </w:r>
      <w:r>
        <w:rPr>
          <w:szCs w:val="26"/>
        </w:rPr>
        <w:t>kết hợp phương pháp từ dưới lên và phưng pháp cửa sổ trượt</w:t>
      </w:r>
      <w:r w:rsidR="001B73B5">
        <w:rPr>
          <w:szCs w:val="26"/>
        </w:rPr>
        <w:t xml:space="preserve"> với mục đích tận dụng khả năng tối ưu toàn cục của phương pháp từ dưới lên và khả năng thích nghi với các chuỗi thời gian động của phương pháp cửa sổ trượt. Các tác giả gọi giải thuật mới là SWAB (</w:t>
      </w:r>
      <w:r w:rsidR="001B73B5" w:rsidRPr="001B73B5">
        <w:rPr>
          <w:b/>
          <w:szCs w:val="26"/>
        </w:rPr>
        <w:t>S</w:t>
      </w:r>
      <w:r w:rsidR="001B73B5">
        <w:rPr>
          <w:szCs w:val="26"/>
        </w:rPr>
        <w:t xml:space="preserve">liding </w:t>
      </w:r>
      <w:r w:rsidR="001B73B5">
        <w:rPr>
          <w:b/>
          <w:szCs w:val="26"/>
        </w:rPr>
        <w:t>W</w:t>
      </w:r>
      <w:r w:rsidR="001B73B5">
        <w:rPr>
          <w:szCs w:val="26"/>
        </w:rPr>
        <w:t xml:space="preserve">indow </w:t>
      </w:r>
      <w:r w:rsidR="001B73B5">
        <w:rPr>
          <w:b/>
          <w:szCs w:val="26"/>
        </w:rPr>
        <w:t>a</w:t>
      </w:r>
      <w:r w:rsidR="001B73B5">
        <w:rPr>
          <w:szCs w:val="26"/>
        </w:rPr>
        <w:t xml:space="preserve">nd </w:t>
      </w:r>
      <w:r w:rsidR="001B73B5">
        <w:rPr>
          <w:b/>
          <w:szCs w:val="26"/>
        </w:rPr>
        <w:t>B</w:t>
      </w:r>
      <w:r w:rsidR="001B73B5">
        <w:rPr>
          <w:szCs w:val="26"/>
        </w:rPr>
        <w:t>ottom-up).</w:t>
      </w:r>
      <w:r w:rsidR="0049666F">
        <w:rPr>
          <w:szCs w:val="26"/>
        </w:rPr>
        <w:t xml:space="preserve"> Ý tưởng chính giải thuật là sử dụng một vùng đệm (buffer) có kích thước w. Kích thước của vùng đệm này được khởi tạo đủ </w:t>
      </w:r>
      <w:r w:rsidR="0049666F">
        <w:rPr>
          <w:szCs w:val="26"/>
        </w:rPr>
        <w:lastRenderedPageBreak/>
        <w:t>lớn để có thể chứa được khoảng 5, 6 đoạn.</w:t>
      </w:r>
      <w:r w:rsidR="005D6E66">
        <w:rPr>
          <w:szCs w:val="26"/>
        </w:rPr>
        <w:t xml:space="preserve"> Một giải thuật từ dưới lên sẽ áp dụng trên vùng đệm để phân đoạn phần chuỗi thời g</w:t>
      </w:r>
      <w:r w:rsidR="001F6CED">
        <w:rPr>
          <w:szCs w:val="26"/>
        </w:rPr>
        <w:t>ian trong vùng đệm. Sau khi phân đoạn xong, chuỗi con bên trái nhất của vùng đệm chính là một chuỗi con của chuỗi thời gian và bị xóa khỏi vùng đệm. Dữ liệu mới được đọc vào vùng đệm bằng cách xấp xỉ dần các điểm ở vùng ngoài bên phải của vùng đệm bằng một đa thức giống như trong phương pháp cửa sổ trượt.</w:t>
      </w:r>
      <w:r w:rsidR="00076E9B">
        <w:rPr>
          <w:szCs w:val="26"/>
        </w:rPr>
        <w:t xml:space="preserve"> Giải thuật được lặp lại cho đến khi chuỗi thời gian được phân đoạn xong. Khi có dữ liệu mới thì giải thuật chỉ cần chạy lại trên các điểm dữ liệu mới này thôi</w:t>
      </w:r>
      <w:r w:rsidR="002A7A89">
        <w:rPr>
          <w:szCs w:val="26"/>
        </w:rPr>
        <w:t xml:space="preserve"> nên giải thuật có thể áp dụng cho các chuỗi thời gian động.</w:t>
      </w:r>
      <w:r w:rsidR="00E100DC">
        <w:rPr>
          <w:szCs w:val="26"/>
        </w:rPr>
        <w:t xml:space="preserve"> Hình 3.2 bên dưới là mã giả cho giải thuật này.</w:t>
      </w:r>
      <w:r w:rsidR="00E841A4">
        <w:rPr>
          <w:szCs w:val="26"/>
        </w:rPr>
        <w:t xml:space="preserve"> Hàm BEST_LINE là hàm số xấp xỉ các điểm của chuỗi thời gian theo một đa thức nào đó.</w:t>
      </w:r>
    </w:p>
    <w:p w:rsidR="00C44CBE" w:rsidRDefault="00030FF0" w:rsidP="00030FF0">
      <w:pPr>
        <w:spacing w:before="0"/>
        <w:rPr>
          <w:szCs w:val="26"/>
        </w:rPr>
      </w:pPr>
      <w:r>
        <w:rPr>
          <w:noProof/>
          <w:szCs w:val="26"/>
        </w:rPr>
        <w:drawing>
          <wp:inline distT="0" distB="0" distL="0" distR="0">
            <wp:extent cx="5762625" cy="3505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3505200"/>
                    </a:xfrm>
                    <a:prstGeom prst="rect">
                      <a:avLst/>
                    </a:prstGeom>
                    <a:noFill/>
                    <a:ln>
                      <a:noFill/>
                    </a:ln>
                  </pic:spPr>
                </pic:pic>
              </a:graphicData>
            </a:graphic>
          </wp:inline>
        </w:drawing>
      </w:r>
    </w:p>
    <w:p w:rsidR="00E9656E" w:rsidRDefault="00E841A4" w:rsidP="00C44CBE">
      <w:pPr>
        <w:ind w:firstLine="720"/>
        <w:rPr>
          <w:szCs w:val="26"/>
        </w:rPr>
      </w:pPr>
      <w:bookmarkStart w:id="23" w:name="_Toc418811158"/>
      <w:r>
        <w:t xml:space="preserve">Hình </w:t>
      </w:r>
      <w:fldSimple w:instr=" STYLEREF 1 \s ">
        <w:r w:rsidR="007F12C7">
          <w:rPr>
            <w:noProof/>
          </w:rPr>
          <w:t>3</w:t>
        </w:r>
      </w:fldSimple>
      <w:r w:rsidR="007F12C7">
        <w:t>.</w:t>
      </w:r>
      <w:fldSimple w:instr=" SEQ Hình \* ARABIC \s 1 ">
        <w:r w:rsidR="007F12C7">
          <w:rPr>
            <w:noProof/>
          </w:rPr>
          <w:t>2</w:t>
        </w:r>
      </w:fldSimple>
      <w:r w:rsidR="00C44CBE">
        <w:rPr>
          <w:szCs w:val="26"/>
        </w:rPr>
        <w:t>. Giải thuật SWAB</w:t>
      </w:r>
      <w:bookmarkEnd w:id="23"/>
    </w:p>
    <w:p w:rsidR="00030FF0" w:rsidRDefault="001E62C3" w:rsidP="00C44CBE">
      <w:pPr>
        <w:ind w:firstLine="720"/>
        <w:rPr>
          <w:szCs w:val="26"/>
        </w:rPr>
      </w:pPr>
      <w:r>
        <w:rPr>
          <w:szCs w:val="26"/>
        </w:rPr>
        <w:t>Sau khi phân đoạn chuỗi thời gian thành các đoạn con, công việc tiếp theo làm thế nào để đánh giá xem một chuỗi con là chuỗi con bất thường.</w:t>
      </w:r>
      <w:r w:rsidR="007B4C47">
        <w:rPr>
          <w:szCs w:val="26"/>
        </w:rPr>
        <w:t xml:space="preserve"> E. Keogh và các cộng sự trong [</w:t>
      </w:r>
      <w:r w:rsidR="007B4C47">
        <w:rPr>
          <w:szCs w:val="26"/>
        </w:rPr>
        <w:fldChar w:fldCharType="begin"/>
      </w:r>
      <w:r w:rsidR="007B4C47">
        <w:rPr>
          <w:szCs w:val="26"/>
        </w:rPr>
        <w:instrText xml:space="preserve"> REF r3 \h </w:instrText>
      </w:r>
      <w:r w:rsidR="007B4C47">
        <w:rPr>
          <w:szCs w:val="26"/>
        </w:rPr>
      </w:r>
      <w:r w:rsidR="007B4C47">
        <w:rPr>
          <w:szCs w:val="26"/>
        </w:rPr>
        <w:fldChar w:fldCharType="separate"/>
      </w:r>
      <w:r w:rsidR="007B4C47">
        <w:t>3</w:t>
      </w:r>
      <w:r w:rsidR="007B4C47">
        <w:rPr>
          <w:szCs w:val="26"/>
        </w:rPr>
        <w:fldChar w:fldCharType="end"/>
      </w:r>
      <w:r w:rsidR="007B4C47">
        <w:rPr>
          <w:szCs w:val="26"/>
        </w:rPr>
        <w:t>] đã xây dựng giải thuật HOT SAX để tìm kiếm chuỗi con bất thường có kích thước n của một chuỗi thời gian. Trong giải thuật này</w:t>
      </w:r>
      <w:r w:rsidR="00EE7801">
        <w:rPr>
          <w:szCs w:val="26"/>
        </w:rPr>
        <w:t>, các tác giả tính</w:t>
      </w:r>
      <w:r w:rsidR="00CF2B70">
        <w:rPr>
          <w:szCs w:val="26"/>
        </w:rPr>
        <w:t xml:space="preserve"> khoảng cách của mỗi</w:t>
      </w:r>
      <w:r w:rsidR="00EE7801">
        <w:rPr>
          <w:szCs w:val="26"/>
        </w:rPr>
        <w:t xml:space="preserve"> chuỗi con với chuỗi con không tự khớp gần nó nhất. Chuỗi con có khoảng cách này lớn nhất là chuỗi con bất thường</w:t>
      </w:r>
      <w:r w:rsidR="00B077B0">
        <w:rPr>
          <w:szCs w:val="26"/>
        </w:rPr>
        <w:t xml:space="preserve"> nhất</w:t>
      </w:r>
      <w:r w:rsidR="00EE7801">
        <w:rPr>
          <w:szCs w:val="26"/>
        </w:rPr>
        <w:t>.</w:t>
      </w:r>
      <w:r w:rsidR="00CF2B70">
        <w:rPr>
          <w:szCs w:val="26"/>
        </w:rPr>
        <w:t xml:space="preserve"> Các tác giả cũng định nghĩa </w:t>
      </w:r>
      <w:r w:rsidR="00CF2B70">
        <w:rPr>
          <w:szCs w:val="26"/>
        </w:rPr>
        <w:lastRenderedPageBreak/>
        <w:t>chuỗi con bất thường thứ k là chuỗi con có khoảng cách đến chuỗi con gần nhất không tự khớp với nó lớn thứ k và thỏa mãn điều kiện sau: gọi</w:t>
      </w:r>
      <w:r w:rsidR="00635105">
        <w:rPr>
          <w:szCs w:val="26"/>
        </w:rPr>
        <w:t xml:space="preserve"> p là điểm bắt đầu của chuỗi đang xét và</w:t>
      </w:r>
      <w:r w:rsidR="00CF2B70">
        <w:rPr>
          <w:szCs w:val="26"/>
        </w:rPr>
        <w:t xml:space="preserve"> p</w:t>
      </w:r>
      <w:r w:rsidR="00CF2B70">
        <w:rPr>
          <w:szCs w:val="26"/>
          <w:vertAlign w:val="subscript"/>
        </w:rPr>
        <w:t>i</w:t>
      </w:r>
      <w:r w:rsidR="00CF2B70">
        <w:rPr>
          <w:szCs w:val="26"/>
        </w:rPr>
        <w:t xml:space="preserve"> là  điểm bắt đầu của chuỗi con bất thường thứ i với 1</w:t>
      </w:r>
      <w:r w:rsidR="004F41B7">
        <w:rPr>
          <w:szCs w:val="26"/>
        </w:rPr>
        <w:t xml:space="preserve"> </w:t>
      </w:r>
      <w:r w:rsidR="004F41B7">
        <w:rPr>
          <w:rFonts w:ascii="Cambria Math" w:hAnsi="Cambria Math"/>
          <w:szCs w:val="26"/>
        </w:rPr>
        <w:t>≤</w:t>
      </w:r>
      <w:r w:rsidR="00CF2B70">
        <w:rPr>
          <w:szCs w:val="26"/>
        </w:rPr>
        <w:t xml:space="preserve"> i </w:t>
      </w:r>
      <w:r w:rsidR="004F41B7">
        <w:rPr>
          <w:rFonts w:ascii="Cambria Math" w:hAnsi="Cambria Math"/>
          <w:szCs w:val="26"/>
        </w:rPr>
        <w:t>≤</w:t>
      </w:r>
      <w:r w:rsidR="00CF2B70">
        <w:rPr>
          <w:szCs w:val="26"/>
        </w:rPr>
        <w:t xml:space="preserve">  k</w:t>
      </w:r>
      <w:r w:rsidR="00971524">
        <w:rPr>
          <w:szCs w:val="26"/>
        </w:rPr>
        <w:t xml:space="preserve"> thì</w:t>
      </w:r>
      <w:r w:rsidR="00C769ED">
        <w:rPr>
          <w:szCs w:val="26"/>
        </w:rPr>
        <w:t xml:space="preserve"> </w:t>
      </w:r>
      <w:r w:rsidR="00051B76">
        <w:rPr>
          <w:szCs w:val="26"/>
        </w:rPr>
        <w:t xml:space="preserve"> |p-p</w:t>
      </w:r>
      <w:r w:rsidR="00051B76">
        <w:rPr>
          <w:szCs w:val="26"/>
          <w:vertAlign w:val="subscript"/>
        </w:rPr>
        <w:t>i</w:t>
      </w:r>
      <w:r w:rsidR="00051B76">
        <w:rPr>
          <w:szCs w:val="26"/>
        </w:rPr>
        <w:t xml:space="preserve">| </w:t>
      </w:r>
      <w:r w:rsidR="00051B76">
        <w:rPr>
          <w:rFonts w:ascii="Cambria Math" w:hAnsi="Cambria Math"/>
          <w:szCs w:val="26"/>
        </w:rPr>
        <w:t>≤</w:t>
      </w:r>
      <w:r w:rsidR="009E7CCB">
        <w:rPr>
          <w:rFonts w:ascii="Cambria Math" w:hAnsi="Cambria Math"/>
          <w:szCs w:val="26"/>
        </w:rPr>
        <w:t xml:space="preserve"> </w:t>
      </w:r>
      <w:r w:rsidR="00051B76">
        <w:rPr>
          <w:szCs w:val="26"/>
        </w:rPr>
        <w:t>n</w:t>
      </w:r>
      <w:r w:rsidR="00EE2154">
        <w:rPr>
          <w:szCs w:val="26"/>
        </w:rPr>
        <w:t>.</w:t>
      </w:r>
    </w:p>
    <w:p w:rsidR="003142C4" w:rsidRDefault="003142C4" w:rsidP="00C44CBE">
      <w:pPr>
        <w:ind w:firstLine="720"/>
        <w:rPr>
          <w:szCs w:val="26"/>
        </w:rPr>
      </w:pPr>
      <w:r>
        <w:rPr>
          <w:szCs w:val="26"/>
        </w:rPr>
        <w:t>Để tìm một chuỗi con bất thường có chiều dài n trong một chuỗi thời gian, cách đơn giản nhất</w:t>
      </w:r>
      <w:r w:rsidR="00DD0685">
        <w:rPr>
          <w:szCs w:val="26"/>
        </w:rPr>
        <w:t xml:space="preserve"> là dùng giải thuật vét cạn (brute force). Giải thuật này dùng một cửa sổ trượt có kích thước n duyệt qua từng điểm của chuỗi thời gian để tìm chuỗi có khoảng cách đến lân cận gần nhất của nó lớn nhất</w:t>
      </w:r>
      <w:r w:rsidR="000668DB">
        <w:rPr>
          <w:szCs w:val="26"/>
        </w:rPr>
        <w:t xml:space="preserve"> như hình</w:t>
      </w:r>
      <w:r w:rsidR="00030170">
        <w:rPr>
          <w:szCs w:val="26"/>
        </w:rPr>
        <w:t xml:space="preserve"> 3.3</w:t>
      </w:r>
      <w:r w:rsidR="00DD0685">
        <w:rPr>
          <w:szCs w:val="26"/>
        </w:rPr>
        <w:t>.</w:t>
      </w:r>
    </w:p>
    <w:p w:rsidR="00BB6B3F" w:rsidRDefault="00BB6B3F" w:rsidP="00C44CBE">
      <w:pPr>
        <w:ind w:firstLine="720"/>
        <w:rPr>
          <w:szCs w:val="26"/>
        </w:rPr>
      </w:pPr>
      <w:r>
        <w:rPr>
          <w:noProof/>
          <w:szCs w:val="26"/>
        </w:rPr>
        <w:drawing>
          <wp:inline distT="0" distB="0" distL="0" distR="0">
            <wp:extent cx="4352925" cy="35814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52925" cy="3581400"/>
                    </a:xfrm>
                    <a:prstGeom prst="rect">
                      <a:avLst/>
                    </a:prstGeom>
                    <a:noFill/>
                    <a:ln>
                      <a:noFill/>
                    </a:ln>
                  </pic:spPr>
                </pic:pic>
              </a:graphicData>
            </a:graphic>
          </wp:inline>
        </w:drawing>
      </w:r>
    </w:p>
    <w:p w:rsidR="000668DB" w:rsidRDefault="000668DB" w:rsidP="000668DB">
      <w:pPr>
        <w:ind w:firstLine="720"/>
      </w:pPr>
      <w:bookmarkStart w:id="24" w:name="_Toc418811159"/>
      <w:r>
        <w:t xml:space="preserve">Hình </w:t>
      </w:r>
      <w:fldSimple w:instr=" STYLEREF 1 \s ">
        <w:r w:rsidR="007F12C7">
          <w:rPr>
            <w:noProof/>
          </w:rPr>
          <w:t>3</w:t>
        </w:r>
      </w:fldSimple>
      <w:r w:rsidR="007F12C7">
        <w:t>.</w:t>
      </w:r>
      <w:fldSimple w:instr=" SEQ Hình \* ARABIC \s 1 ">
        <w:r w:rsidR="007F12C7">
          <w:rPr>
            <w:noProof/>
          </w:rPr>
          <w:t>3</w:t>
        </w:r>
      </w:fldSimple>
      <w:r>
        <w:t>. Giải thuật vét cạn tìm chuỗi con bất thường.</w:t>
      </w:r>
      <w:r w:rsidR="00BE22CF">
        <w:t xml:space="preserve"> T là chuỗi thời gian</w:t>
      </w:r>
      <w:bookmarkEnd w:id="24"/>
    </w:p>
    <w:p w:rsidR="00030170" w:rsidRDefault="00030170" w:rsidP="000668DB">
      <w:pPr>
        <w:ind w:firstLine="720"/>
        <w:rPr>
          <w:szCs w:val="26"/>
        </w:rPr>
      </w:pPr>
      <w:r>
        <w:t>Giải</w:t>
      </w:r>
      <w:r w:rsidR="00BE22CF">
        <w:t xml:space="preserve"> thuật vét cạn cho kết quả chính xác và đơn gian nhưng độ</w:t>
      </w:r>
      <w:r w:rsidR="000F32A7">
        <w:t xml:space="preserve"> phức tạp tính toán là O(m</w:t>
      </w:r>
      <w:r w:rsidR="000F32A7">
        <w:rPr>
          <w:vertAlign w:val="superscript"/>
        </w:rPr>
        <w:t>2</w:t>
      </w:r>
      <w:r w:rsidR="000F32A7">
        <w:t xml:space="preserve">) với m là chiều dài của chuỗi thời gian. Do đó nó khó áp dụng được đối với các chuỗi thời gian có kích thước lớn. Tuy nhiên </w:t>
      </w:r>
      <w:r w:rsidR="000F32A7">
        <w:rPr>
          <w:szCs w:val="26"/>
        </w:rPr>
        <w:t>E. Keogh và các cộng sự nhận thấy rằng đối với mỗi chuỗi con, ta không nhất thiết phải tính được khoảng cách đến lân cận gần nhất của nó</w:t>
      </w:r>
      <w:r w:rsidR="00BD785E">
        <w:rPr>
          <w:szCs w:val="26"/>
        </w:rPr>
        <w:t xml:space="preserve"> mà chỉ cần ta phát hiện khoảng cách của nó đến một chuỗi con khác không tự khớp với nó nhỏ hơn giá trị best_so_far_dist trong giải thuật hình 3.3 thì ta lặp tức loại nó khỏi danh sách các chuỗi con bất thường ngay. Như vậy vòng lặp </w:t>
      </w:r>
      <w:r w:rsidR="000F32A7">
        <w:rPr>
          <w:szCs w:val="26"/>
        </w:rPr>
        <w:lastRenderedPageBreak/>
        <w:t>bên trong của giải thuật</w:t>
      </w:r>
      <w:r w:rsidR="00BD785E">
        <w:rPr>
          <w:szCs w:val="26"/>
        </w:rPr>
        <w:t xml:space="preserve"> có thể kết thúc sớm.</w:t>
      </w:r>
      <w:r w:rsidR="00D96DBB">
        <w:rPr>
          <w:szCs w:val="26"/>
        </w:rPr>
        <w:t xml:space="preserve"> Lợi dụng nhận xét này, nếu ta có cách sắp xếp thứ tự các chuỗi con ở vòng lặp ngoài và vòng lặp trong của giải thuật vét cạn ta có thể làm cho giải thuật kết thúc sớm</w:t>
      </w:r>
      <w:r w:rsidR="000F77FC">
        <w:rPr>
          <w:szCs w:val="26"/>
        </w:rPr>
        <w:t>.</w:t>
      </w:r>
      <w:r w:rsidR="00AC17FD">
        <w:rPr>
          <w:szCs w:val="26"/>
        </w:rPr>
        <w:t xml:space="preserve"> Giải thuật được minh họa ở hình 3.4. Ở vòng lặp ngoài</w:t>
      </w:r>
      <w:r w:rsidR="002372D6">
        <w:rPr>
          <w:szCs w:val="26"/>
        </w:rPr>
        <w:t xml:space="preserve"> nếu</w:t>
      </w:r>
      <w:r w:rsidR="005531E9">
        <w:rPr>
          <w:szCs w:val="26"/>
        </w:rPr>
        <w:t xml:space="preserve"> các</w:t>
      </w:r>
      <w:r w:rsidR="002372D6">
        <w:rPr>
          <w:szCs w:val="26"/>
        </w:rPr>
        <w:t xml:space="preserve"> </w:t>
      </w:r>
      <w:r w:rsidR="00AC17FD">
        <w:rPr>
          <w:szCs w:val="26"/>
        </w:rPr>
        <w:t>chuỗi có khoảng cách đến lân cận gần nhất lớn</w:t>
      </w:r>
      <w:r w:rsidR="00AA6E0F">
        <w:rPr>
          <w:szCs w:val="26"/>
        </w:rPr>
        <w:t xml:space="preserve"> được xếp các</w:t>
      </w:r>
      <w:r w:rsidR="002372D6">
        <w:rPr>
          <w:szCs w:val="26"/>
        </w:rPr>
        <w:t xml:space="preserve"> vị trí đầu</w:t>
      </w:r>
      <w:r w:rsidR="00AC17FD">
        <w:rPr>
          <w:szCs w:val="26"/>
        </w:rPr>
        <w:t xml:space="preserve"> và ở vòng lặp trong</w:t>
      </w:r>
      <w:r w:rsidR="005531E9">
        <w:rPr>
          <w:szCs w:val="26"/>
        </w:rPr>
        <w:t xml:space="preserve"> các chuỗi con có khoảng cách đến chuỗi con đang được chọn ở vòng lặp ngoài nhỏ được xếp</w:t>
      </w:r>
      <w:r w:rsidR="00FD0938">
        <w:rPr>
          <w:szCs w:val="26"/>
        </w:rPr>
        <w:t xml:space="preserve"> ở các vị trí đầu thì ta có thể dừng vòng lặp trong chỉ sau một vài lần lặp.</w:t>
      </w:r>
      <w:r w:rsidR="00ED3E6D">
        <w:rPr>
          <w:szCs w:val="26"/>
        </w:rPr>
        <w:t xml:space="preserve"> Trường hợp tốt nhất ta có thể đạt được độ phức tạp O(m).</w:t>
      </w:r>
    </w:p>
    <w:p w:rsidR="00D65B1E" w:rsidRDefault="0064309E" w:rsidP="000668DB">
      <w:pPr>
        <w:ind w:firstLine="720"/>
        <w:rPr>
          <w:szCs w:val="26"/>
        </w:rPr>
      </w:pPr>
      <w:r>
        <w:rPr>
          <w:noProof/>
          <w:szCs w:val="26"/>
        </w:rPr>
        <w:drawing>
          <wp:inline distT="0" distB="0" distL="0" distR="0">
            <wp:extent cx="4305300" cy="4162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5300" cy="4162425"/>
                    </a:xfrm>
                    <a:prstGeom prst="rect">
                      <a:avLst/>
                    </a:prstGeom>
                    <a:noFill/>
                    <a:ln>
                      <a:noFill/>
                    </a:ln>
                  </pic:spPr>
                </pic:pic>
              </a:graphicData>
            </a:graphic>
          </wp:inline>
        </w:drawing>
      </w:r>
    </w:p>
    <w:p w:rsidR="00D65B1E" w:rsidRDefault="00D65B1E" w:rsidP="00D65B1E">
      <w:pPr>
        <w:ind w:firstLine="720"/>
      </w:pPr>
      <w:bookmarkStart w:id="25" w:name="_Toc418811160"/>
      <w:r>
        <w:t xml:space="preserve">Hình </w:t>
      </w:r>
      <w:fldSimple w:instr=" STYLEREF 1 \s ">
        <w:r w:rsidR="007F12C7">
          <w:rPr>
            <w:noProof/>
          </w:rPr>
          <w:t>3</w:t>
        </w:r>
      </w:fldSimple>
      <w:r w:rsidR="007F12C7">
        <w:t>.</w:t>
      </w:r>
      <w:fldSimple w:instr=" SEQ Hình \* ARABIC \s 1 ">
        <w:r w:rsidR="007F12C7">
          <w:rPr>
            <w:noProof/>
          </w:rPr>
          <w:t>4</w:t>
        </w:r>
      </w:fldSimple>
      <w:r w:rsidR="00133A16">
        <w:t>. Giải thuật cải tiến từ giải thuật vét cạn.</w:t>
      </w:r>
      <w:bookmarkEnd w:id="25"/>
    </w:p>
    <w:p w:rsidR="00546B54" w:rsidRDefault="00546B54" w:rsidP="00D65B1E">
      <w:pPr>
        <w:ind w:firstLine="720"/>
      </w:pPr>
      <w:r>
        <w:t>Để</w:t>
      </w:r>
      <w:r w:rsidR="00823196">
        <w:t xml:space="preserve"> đạt được thứ tự hợp lý của các chuỗi con trong hai vòng lặp ở giải thuật trên hình 3.4</w:t>
      </w:r>
      <w:r w:rsidR="00606BD1">
        <w:t>, các tác giả sử dụng biểu diễn SAX (Sympolic Aggregate Approximation) của chuỗi thời gian.</w:t>
      </w:r>
      <w:r w:rsidR="00856E2D">
        <w:t xml:space="preserve"> Muốn xây dựng biểu diễn SAX của một chuỗi thời gian C có độ dài n đầu tiên ta thu giảm số chiều chuỗi thời gian thành một vector</w:t>
      </w:r>
      <w:r w:rsidR="00473CC6">
        <w:t xml:space="preserve"> T có chiều dài w &lt; </w:t>
      </w:r>
      <w:r w:rsidR="002E7A55">
        <w:t xml:space="preserve">n </w:t>
      </w:r>
      <w:r w:rsidR="00856E2D">
        <w:t>bằng phương pháp PAA (Piecewise</w:t>
      </w:r>
      <w:r w:rsidR="00A635C2">
        <w:t xml:space="preserve"> Aggregate Approximation</w:t>
      </w:r>
      <w:r w:rsidR="00856E2D">
        <w:t>)</w:t>
      </w:r>
      <w:r w:rsidR="00473CC6">
        <w:t xml:space="preserve"> như sau </w:t>
      </w:r>
      <w:r w:rsidR="00473CC6" w:rsidRPr="00473CC6">
        <w:rPr>
          <w:position w:val="-46"/>
        </w:rPr>
        <w:object w:dxaOrig="1620" w:dyaOrig="1040">
          <v:shape id="_x0000_i1048" type="#_x0000_t75" style="width:81pt;height:51.75pt" o:ole="">
            <v:imagedata r:id="rId39" o:title=""/>
          </v:shape>
          <o:OLEObject Type="Embed" ProgID="Equation.DSMT4" ShapeID="_x0000_i1048" DrawAspect="Content" ObjectID="_1492556408" r:id="rId40"/>
        </w:object>
      </w:r>
      <w:r w:rsidR="00473CC6">
        <w:t>. Ở đây t</w:t>
      </w:r>
      <w:r w:rsidR="00473CC6">
        <w:rPr>
          <w:vertAlign w:val="subscript"/>
        </w:rPr>
        <w:t>i</w:t>
      </w:r>
      <w:r w:rsidR="00456077">
        <w:t xml:space="preserve"> là điểm thứ i của T và c</w:t>
      </w:r>
      <w:r w:rsidR="00456077">
        <w:rPr>
          <w:vertAlign w:val="subscript"/>
        </w:rPr>
        <w:t>j</w:t>
      </w:r>
      <w:r w:rsidR="00456077">
        <w:t xml:space="preserve"> là điểm thứ j của C.</w:t>
      </w:r>
      <w:r w:rsidR="00F84276">
        <w:t xml:space="preserve"> Vector</w:t>
      </w:r>
      <w:r w:rsidR="0096632A">
        <w:t xml:space="preserve"> T mới sau đó sẽ được rời rác rạc hóa bằng các điểm chia (</w:t>
      </w:r>
      <w:r w:rsidR="006C5422">
        <w:t>breakpoints</w:t>
      </w:r>
      <w:r w:rsidR="0096632A">
        <w:t>)</w:t>
      </w:r>
      <w:r w:rsidR="006C5422">
        <w:t xml:space="preserve">. </w:t>
      </w:r>
      <w:r w:rsidR="003C6E31">
        <w:t xml:space="preserve"> Các điểm chia là một danh sách các điểm có thứ thự B = B</w:t>
      </w:r>
      <w:r w:rsidR="003C6E31">
        <w:rPr>
          <w:vertAlign w:val="subscript"/>
        </w:rPr>
        <w:t>1</w:t>
      </w:r>
      <w:r w:rsidR="003C6E31">
        <w:t>, B</w:t>
      </w:r>
      <w:r w:rsidR="003C6E31">
        <w:rPr>
          <w:vertAlign w:val="subscript"/>
        </w:rPr>
        <w:t>2</w:t>
      </w:r>
      <w:r w:rsidR="003C6E31">
        <w:t>, …, B</w:t>
      </w:r>
      <w:r w:rsidR="003C6E31">
        <w:rPr>
          <w:vertAlign w:val="subscript"/>
        </w:rPr>
        <w:t>a-1</w:t>
      </w:r>
      <w:r w:rsidR="00AD5A94">
        <w:t xml:space="preserve"> sau cho phần diện tích dưới đường cong N(0,1) Gauss từ B</w:t>
      </w:r>
      <w:r w:rsidR="00AD5A94">
        <w:rPr>
          <w:vertAlign w:val="subscript"/>
        </w:rPr>
        <w:t>i</w:t>
      </w:r>
      <w:r w:rsidR="00AD5A94">
        <w:t xml:space="preserve"> đến B</w:t>
      </w:r>
      <w:r w:rsidR="00AD5A94">
        <w:rPr>
          <w:vertAlign w:val="subscript"/>
        </w:rPr>
        <w:t>i+1</w:t>
      </w:r>
      <w:r w:rsidR="00AD5A94">
        <w:t xml:space="preserve"> bằng 1/a với a là một số nguyên, B</w:t>
      </w:r>
      <w:r w:rsidR="00AD5A94">
        <w:rPr>
          <w:vertAlign w:val="subscript"/>
        </w:rPr>
        <w:t>0</w:t>
      </w:r>
      <w:r w:rsidR="00AD5A94">
        <w:t xml:space="preserve"> = -</w:t>
      </w:r>
      <w:r w:rsidR="00AD5A94">
        <w:rPr>
          <w:rFonts w:ascii="Cambria Math" w:hAnsi="Cambria Math"/>
        </w:rPr>
        <w:t>∞</w:t>
      </w:r>
      <w:r w:rsidR="00AD5A94">
        <w:t xml:space="preserve"> và B</w:t>
      </w:r>
      <w:r w:rsidR="00AD5A94">
        <w:rPr>
          <w:vertAlign w:val="subscript"/>
        </w:rPr>
        <w:t>a</w:t>
      </w:r>
      <w:r w:rsidR="00AD5A94">
        <w:t xml:space="preserve"> = +</w:t>
      </w:r>
      <w:r w:rsidR="00AD5A94">
        <w:rPr>
          <w:rFonts w:ascii="Cambria Math" w:hAnsi="Cambria Math"/>
        </w:rPr>
        <w:t>∞</w:t>
      </w:r>
      <w:r w:rsidR="00AD5A94">
        <w:t>.</w:t>
      </w:r>
      <w:r w:rsidR="00F84276">
        <w:t xml:space="preserve"> Các giá trị của T nhỏ hơn hay bằng điểm chia nhỏ nhất sẽ được ký hiệu bằng “a”, các giá trị lớn hơn điểm chia nhỏ nhất và bé hơn hay bằng điểm chia thứ hai được ký hiệu bằng b</w:t>
      </w:r>
      <w:r w:rsidR="00DE6489">
        <w:t>, tươn</w:t>
      </w:r>
      <w:r w:rsidR="00685928">
        <w:t xml:space="preserve">g tự cho các trường hợp còn lại. </w:t>
      </w:r>
      <w:r w:rsidR="00F95886">
        <w:t>Khi đ</w:t>
      </w:r>
      <w:r w:rsidR="00E9171F">
        <w:t>ó chuỗi thời gian C ban đầu bây giờ được biểu diễn thành một dã</w:t>
      </w:r>
      <w:r w:rsidR="00366A42">
        <w:t>y các ký tự a,b,c. Dãy này được gọi là một từ (word)</w:t>
      </w:r>
      <w:r w:rsidR="00F6560F">
        <w:t xml:space="preserve"> và nó là biểu diễn SAX của C.</w:t>
      </w:r>
      <w:r w:rsidR="00E05D8E">
        <w:t xml:space="preserve"> Hình 3.5 bên dưới là  minh họa cho biểu diễn SAX của một chuỗi thời gian có chiều dài n=128, các thông số w = 8 và a = 3.</w:t>
      </w:r>
    </w:p>
    <w:p w:rsidR="00BD3B08" w:rsidRDefault="00150A10" w:rsidP="00D65B1E">
      <w:pPr>
        <w:ind w:firstLine="720"/>
      </w:pPr>
      <w:r>
        <w:rPr>
          <w:noProof/>
        </w:rPr>
        <w:drawing>
          <wp:inline distT="0" distB="0" distL="0" distR="0">
            <wp:extent cx="4343400" cy="1400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43400" cy="1400175"/>
                    </a:xfrm>
                    <a:prstGeom prst="rect">
                      <a:avLst/>
                    </a:prstGeom>
                    <a:noFill/>
                    <a:ln>
                      <a:noFill/>
                    </a:ln>
                  </pic:spPr>
                </pic:pic>
              </a:graphicData>
            </a:graphic>
          </wp:inline>
        </w:drawing>
      </w:r>
    </w:p>
    <w:p w:rsidR="00581A9B" w:rsidRDefault="00581A9B" w:rsidP="00581A9B">
      <w:pPr>
        <w:ind w:firstLine="720"/>
      </w:pPr>
      <w:bookmarkStart w:id="26" w:name="_Toc418811161"/>
      <w:r>
        <w:t xml:space="preserve">Hình </w:t>
      </w:r>
      <w:fldSimple w:instr=" STYLEREF 1 \s ">
        <w:r w:rsidR="007F12C7">
          <w:rPr>
            <w:noProof/>
          </w:rPr>
          <w:t>3</w:t>
        </w:r>
      </w:fldSimple>
      <w:r w:rsidR="007F12C7">
        <w:t>.</w:t>
      </w:r>
      <w:fldSimple w:instr=" SEQ Hình \* ARABIC \s 1 ">
        <w:r w:rsidR="007F12C7">
          <w:rPr>
            <w:noProof/>
          </w:rPr>
          <w:t>5</w:t>
        </w:r>
      </w:fldSimple>
      <w:r>
        <w:t>. Một chuỗi thời gian được biểu diễn SAX thành một từ</w:t>
      </w:r>
      <w:r w:rsidR="003D03CE">
        <w:t xml:space="preserve"> cbccbaab.</w:t>
      </w:r>
      <w:bookmarkEnd w:id="26"/>
    </w:p>
    <w:p w:rsidR="007F12C7" w:rsidRDefault="00306DD9" w:rsidP="00581A9B">
      <w:pPr>
        <w:ind w:firstLine="720"/>
      </w:pPr>
      <w:r>
        <w:t>Để xấp xếp vòng lặp ngoài và vòng lặp trong của giải thuật trong hình 3.4. Các tác giả</w:t>
      </w:r>
      <w:r w:rsidR="0081247B">
        <w:t xml:space="preserve"> dùng một cửa sổ trượt kích thước n quét qua từng điểm của chuỗi thời gian</w:t>
      </w:r>
      <w:r w:rsidR="006004B8">
        <w:t>, lấy ra các chuỗi con có kích thước n và biểu diễn chúng</w:t>
      </w:r>
      <w:r w:rsidR="005323CC">
        <w:t xml:space="preserve"> thành các</w:t>
      </w:r>
      <w:r w:rsidR="0071148C">
        <w:t xml:space="preserve"> từ SAX.</w:t>
      </w:r>
      <w:r w:rsidR="00C54485">
        <w:t xml:space="preserve"> Các từ này sau đó được lưu vào hai cấu trúc dữ liệu riêng biệt</w:t>
      </w:r>
      <w:r w:rsidR="00986A88">
        <w:t>. Cấu trúc thứ nhất</w:t>
      </w:r>
      <w:r w:rsidR="00C7312B">
        <w:t xml:space="preserve"> là một mảng (array)</w:t>
      </w:r>
      <w:r w:rsidR="008E5AE6">
        <w:t xml:space="preserve"> mà chỉ số (index) của mỗi phần tử chính là vị trí của điểm đầu tiên của chuỗi con</w:t>
      </w:r>
      <w:r w:rsidR="00CD2A1E">
        <w:t xml:space="preserve"> được biểu diễn thành từ lưu trong phần tử đó.</w:t>
      </w:r>
      <w:r w:rsidR="00393E5A">
        <w:t xml:space="preserve"> Một phần tử của mảng còn lưu thêm số lần xuất hiện của từ lưu trong phần tử đó có trong mảng.</w:t>
      </w:r>
      <w:r w:rsidR="00813402">
        <w:t xml:space="preserve"> Mảng này giúp ta tìm được biểu diễn SAX của một chuỗi con và số chuỗi con có cùng biểu diễn SAX</w:t>
      </w:r>
      <w:r w:rsidR="00107137">
        <w:t xml:space="preserve"> </w:t>
      </w:r>
      <w:r w:rsidR="00813402">
        <w:t xml:space="preserve">với nó nhanh chóng. </w:t>
      </w:r>
      <w:r w:rsidR="00107137">
        <w:t xml:space="preserve">Cấu trúc thứ hai là một cây mà mỗi cạnh của nó được gán một chữ cái. Nút là của cây chứa danh sách các điểm bắt đầu của các chuỗi con </w:t>
      </w:r>
      <w:r w:rsidR="004C3309">
        <w:t>được biểu diễn bằng từ tạo thành bằng các duyệt cây từ gốc đến lá.</w:t>
      </w:r>
      <w:r w:rsidR="000963EE">
        <w:t xml:space="preserve"> </w:t>
      </w:r>
      <w:r w:rsidR="007613C3">
        <w:t xml:space="preserve">Cây này giúp ta có thể dễ dàng xác định một </w:t>
      </w:r>
      <w:r w:rsidR="007613C3">
        <w:lastRenderedPageBreak/>
        <w:t xml:space="preserve">biểu diễn SAX là của các chuỗi con nào </w:t>
      </w:r>
      <w:r w:rsidR="000963EE">
        <w:t>Hình 3.6 là một minh họa cho hai cấu trúc dữ liệu này.</w:t>
      </w:r>
    </w:p>
    <w:p w:rsidR="007F12C7" w:rsidRDefault="00B115C4" w:rsidP="00581A9B">
      <w:pPr>
        <w:ind w:firstLine="720"/>
      </w:pPr>
      <w:r>
        <w:rPr>
          <w:noProof/>
        </w:rPr>
        <w:drawing>
          <wp:inline distT="0" distB="0" distL="0" distR="0">
            <wp:extent cx="3848100" cy="3867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48100" cy="3867150"/>
                    </a:xfrm>
                    <a:prstGeom prst="rect">
                      <a:avLst/>
                    </a:prstGeom>
                    <a:noFill/>
                    <a:ln>
                      <a:noFill/>
                    </a:ln>
                  </pic:spPr>
                </pic:pic>
              </a:graphicData>
            </a:graphic>
          </wp:inline>
        </w:drawing>
      </w:r>
    </w:p>
    <w:p w:rsidR="005B06BA" w:rsidRDefault="007F12C7" w:rsidP="007F12C7">
      <w:pPr>
        <w:ind w:firstLine="720"/>
      </w:pPr>
      <w:bookmarkStart w:id="27" w:name="_Toc418811162"/>
      <w:r>
        <w:t xml:space="preserve">Hình </w:t>
      </w:r>
      <w:fldSimple w:instr=" STYLEREF 1 \s ">
        <w:r>
          <w:rPr>
            <w:noProof/>
          </w:rPr>
          <w:t>3</w:t>
        </w:r>
      </w:fldSimple>
      <w:r>
        <w:t>.</w:t>
      </w:r>
      <w:fldSimple w:instr=" SEQ Hình \* ARABIC \s 1 ">
        <w:r>
          <w:rPr>
            <w:noProof/>
          </w:rPr>
          <w:t>6</w:t>
        </w:r>
      </w:fldSimple>
      <w:r w:rsidR="00393E5A">
        <w:t xml:space="preserve"> </w:t>
      </w:r>
      <w:r w:rsidR="00554F7C">
        <w:t>. Hai cấu trúc dữ liệu hỗ</w:t>
      </w:r>
      <w:r w:rsidR="00C67407">
        <w:t xml:space="preserve"> trợ cho việc sắp xếp thứ tự các</w:t>
      </w:r>
      <w:r w:rsidR="00554F7C">
        <w:t xml:space="preserve"> chuỗi con</w:t>
      </w:r>
      <w:r w:rsidR="009F7AA7">
        <w:t xml:space="preserve"> trong hai vòng lặp</w:t>
      </w:r>
      <w:r w:rsidR="00554F7C">
        <w:t>.</w:t>
      </w:r>
      <w:bookmarkEnd w:id="27"/>
    </w:p>
    <w:p w:rsidR="00931587" w:rsidRDefault="00931587" w:rsidP="007F12C7">
      <w:pPr>
        <w:ind w:firstLine="720"/>
      </w:pPr>
      <w:r>
        <w:t>Đối với thứ tự củ</w:t>
      </w:r>
      <w:r w:rsidR="004B6034">
        <w:t>a các chuỗi con trong vòng lặ</w:t>
      </w:r>
      <w:r>
        <w:t>p đầu của giải thuật trên hình 3.4</w:t>
      </w:r>
      <w:r w:rsidR="009833D8">
        <w:t xml:space="preserve">, ta sắp xếp các chuỗi con có </w:t>
      </w:r>
      <w:r w:rsidR="00186715">
        <w:t xml:space="preserve">biểu diễn SAX xuất hiện ít </w:t>
      </w:r>
      <w:r w:rsidR="009833D8">
        <w:t xml:space="preserve">trong mảng ở </w:t>
      </w:r>
      <w:r w:rsidR="00186715">
        <w:t xml:space="preserve">các </w:t>
      </w:r>
      <w:r w:rsidR="009833D8">
        <w:t>vị trí đầu tiên,</w:t>
      </w:r>
      <w:r w:rsidR="00186715">
        <w:t xml:space="preserve"> các chuỗi được sắp xếp theo thứ tự tăng dần số lần xuất hiện của biểu diễn SAX của chúng</w:t>
      </w:r>
      <w:r w:rsidR="007C636A">
        <w:t>. Như vậy các chuỗi có biểu diễn SAX khác biệt với các chuỗi khác sẽ được duyệt đầu tiên</w:t>
      </w:r>
      <w:r w:rsidR="0016490D">
        <w:t>, các chuỗi như vậy có khả năng cao là các chuỗi bất thường.</w:t>
      </w:r>
      <w:r w:rsidR="00C67407">
        <w:t xml:space="preserve"> Đối với thứ tự của vòng lặp bên trong, mỗi khi ta chọn được một</w:t>
      </w:r>
      <w:r w:rsidR="007C636A">
        <w:t xml:space="preserve"> </w:t>
      </w:r>
      <w:r w:rsidR="00F64D43">
        <w:t>chuỗi con ở vòng lặp ngoài ta duyệt qua cây để tìm các chuỗi con có cùng biểu diễn SAX với nó và xếp lên đầu bởi vì những</w:t>
      </w:r>
      <w:r w:rsidR="00085DEB">
        <w:t xml:space="preserve"> chuỗi như vậy có khoảng cách đ</w:t>
      </w:r>
      <w:r w:rsidR="00F64D43">
        <w:t>ế</w:t>
      </w:r>
      <w:r w:rsidR="00085DEB">
        <w:t>n</w:t>
      </w:r>
      <w:r w:rsidR="00F64D43">
        <w:t xml:space="preserve"> chuỗi đang xét có nhiều khả năng nhỏ hơn giá trị best_so_far_dist</w:t>
      </w:r>
      <w:r w:rsidR="00F94A5E">
        <w:t>. Điều này giúp cho giải thuật nhanh chóng dừng.</w:t>
      </w:r>
    </w:p>
    <w:p w:rsidR="00A82C19" w:rsidRDefault="00A82C19" w:rsidP="007F12C7">
      <w:pPr>
        <w:ind w:firstLine="720"/>
      </w:pPr>
      <w:r>
        <w:t>E. Keogh và các cộng sự cũng đã chứng minh trong [</w:t>
      </w:r>
      <w:r>
        <w:fldChar w:fldCharType="begin"/>
      </w:r>
      <w:r>
        <w:instrText xml:space="preserve"> REF r3 \h </w:instrText>
      </w:r>
      <w:r>
        <w:fldChar w:fldCharType="separate"/>
      </w:r>
      <w:r>
        <w:t>3</w:t>
      </w:r>
      <w:r>
        <w:fldChar w:fldCharType="end"/>
      </w:r>
      <w:r>
        <w:t xml:space="preserve">] rằng các thông số w và a không ảnh hưởng đến độ chính xác của giải thuật. Như vậy chỉ cần xác định thông số </w:t>
      </w:r>
      <w:r>
        <w:lastRenderedPageBreak/>
        <w:t>n tức độ dài của chuỗi con bất thường chính xác thì giải thuật HOT SAX rất hiệu quả nhưng đáng tiếc giá trị này không phải lúc nào cũng xác định được.</w:t>
      </w:r>
    </w:p>
    <w:p w:rsidR="00D74863" w:rsidRDefault="00DF2BF8" w:rsidP="007F12C7">
      <w:pPr>
        <w:ind w:firstLine="720"/>
      </w:pPr>
      <w:r>
        <w:t>M. Leng và các cộng sự trong bài báo [</w:t>
      </w:r>
      <w:r>
        <w:fldChar w:fldCharType="begin"/>
      </w:r>
      <w:r>
        <w:instrText xml:space="preserve"> REF r5 \h </w:instrText>
      </w:r>
      <w:r>
        <w:fldChar w:fldCharType="separate"/>
      </w:r>
      <w:r>
        <w:t>5</w:t>
      </w:r>
      <w:r>
        <w:fldChar w:fldCharType="end"/>
      </w:r>
      <w:r>
        <w:t>] đã xây dựng một giải thuật khá hay. Giải thuật này có khả năng tìm ra các chuỗi con bất thường có chiều dài khác nhau</w:t>
      </w:r>
      <w:r w:rsidR="004F54A0">
        <w:t xml:space="preserve"> mà không cần biết trước chiều dài của chúng</w:t>
      </w:r>
      <w:r w:rsidR="00D74863">
        <w:t>. Giải thuật của các tác giả được chia làm hai bước.</w:t>
      </w:r>
    </w:p>
    <w:p w:rsidR="00412899" w:rsidRDefault="00D74863" w:rsidP="00CD3776">
      <w:pPr>
        <w:ind w:firstLine="720"/>
      </w:pPr>
      <w:r>
        <w:t>Bước thứ nhất</w:t>
      </w:r>
      <w:r w:rsidR="002D512E">
        <w:t xml:space="preserve"> các tác giả tiến hành phân đoạn chuỗi thời gian</w:t>
      </w:r>
      <w:r w:rsidR="00BF26EC">
        <w:t xml:space="preserve"> bằng phương pháp cửa số trượt. Các điểm của chuỗi thời gian được xấp xỉ bằng một đa thức bậc 2 f(t) = b</w:t>
      </w:r>
      <w:r w:rsidR="00BF26EC">
        <w:rPr>
          <w:vertAlign w:val="subscript"/>
        </w:rPr>
        <w:t>0</w:t>
      </w:r>
      <w:r w:rsidR="00BF26EC">
        <w:t xml:space="preserve"> + b</w:t>
      </w:r>
      <w:r w:rsidR="00BF26EC">
        <w:rPr>
          <w:vertAlign w:val="subscript"/>
        </w:rPr>
        <w:t>1</w:t>
      </w:r>
      <w:r w:rsidR="00BF26EC">
        <w:t>t  + b</w:t>
      </w:r>
      <w:r w:rsidR="00BF26EC">
        <w:rPr>
          <w:vertAlign w:val="subscript"/>
        </w:rPr>
        <w:t>2</w:t>
      </w:r>
      <w:r w:rsidR="00BF26EC">
        <w:t>t</w:t>
      </w:r>
      <w:r w:rsidR="00BF26EC">
        <w:rPr>
          <w:vertAlign w:val="superscript"/>
        </w:rPr>
        <w:t>2</w:t>
      </w:r>
      <w:r w:rsidR="00E977D4">
        <w:t xml:space="preserve"> cho đến</w:t>
      </w:r>
      <w:r w:rsidR="00E977D4">
        <w:rPr>
          <w:vertAlign w:val="superscript"/>
        </w:rPr>
        <w:t xml:space="preserve"> </w:t>
      </w:r>
      <w:r w:rsidR="00E977D4">
        <w:t xml:space="preserve">khi sai số lớn hơn một giá trị </w:t>
      </w:r>
      <w:r w:rsidR="00E977D4">
        <w:rPr>
          <w:rFonts w:ascii="Cambria Math" w:hAnsi="Cambria Math"/>
        </w:rPr>
        <w:t>ε</w:t>
      </w:r>
      <w:r w:rsidR="00E977D4">
        <w:rPr>
          <w:vertAlign w:val="subscript"/>
        </w:rPr>
        <w:t>1</w:t>
      </w:r>
      <w:r w:rsidR="00E977D4">
        <w:rPr>
          <w:vertAlign w:val="subscript"/>
        </w:rPr>
        <w:softHyphen/>
      </w:r>
      <w:r w:rsidR="00E977D4">
        <w:t xml:space="preserve"> mà người dùng chọn.</w:t>
      </w:r>
      <w:r w:rsidR="003A1389">
        <w:t xml:space="preserve"> Chuỗi con thứ i</w:t>
      </w:r>
      <w:r w:rsidR="00E977D4">
        <w:t xml:space="preserve"> tìm được biểu diễn bằng ký hiệu (s</w:t>
      </w:r>
      <w:r w:rsidR="00E977D4">
        <w:rPr>
          <w:vertAlign w:val="subscript"/>
        </w:rPr>
        <w:t>i</w:t>
      </w:r>
      <w:r w:rsidR="00E977D4">
        <w:t>, e</w:t>
      </w:r>
      <w:r w:rsidR="00E977D4">
        <w:rPr>
          <w:vertAlign w:val="subscript"/>
        </w:rPr>
        <w:t>i</w:t>
      </w:r>
      <w:r w:rsidR="00E977D4">
        <w:t>)</w:t>
      </w:r>
      <w:r w:rsidR="002B40C7">
        <w:t xml:space="preserve"> với s</w:t>
      </w:r>
      <w:r w:rsidR="002B40C7">
        <w:rPr>
          <w:vertAlign w:val="subscript"/>
        </w:rPr>
        <w:t>i</w:t>
      </w:r>
      <w:r w:rsidR="002B40C7">
        <w:t xml:space="preserve"> là vị trí bắt đầu và e</w:t>
      </w:r>
      <w:r w:rsidR="002B40C7">
        <w:rPr>
          <w:vertAlign w:val="subscript"/>
        </w:rPr>
        <w:t>i</w:t>
      </w:r>
      <w:r w:rsidR="002B40C7">
        <w:t xml:space="preserve"> là vị trí kết thúc của chuỗi</w:t>
      </w:r>
      <w:r w:rsidR="00BF26EC">
        <w:t>.</w:t>
      </w:r>
      <w:r w:rsidR="003533FE">
        <w:t xml:space="preserve"> Các tác giả không chọn </w:t>
      </w:r>
      <w:r w:rsidR="00AF35E0">
        <w:t xml:space="preserve"> đa thức bậc 1 như thông thường vì cho rằng nó quá đơn giản, không thể phát hiện được các chuỗi con phức tạp.</w:t>
      </w:r>
      <w:r w:rsidR="00D83E4D">
        <w:t xml:space="preserve"> Sau khi tìm được chuỗi con thứ i, các tác giả tìm</w:t>
      </w:r>
      <w:r w:rsidR="006C5C22">
        <w:t xml:space="preserve"> chuỗi con thứ i+1 bắt đầu tại vị trí s</w:t>
      </w:r>
      <w:r w:rsidR="006C5C22">
        <w:rPr>
          <w:vertAlign w:val="subscript"/>
        </w:rPr>
        <w:t>i+1</w:t>
      </w:r>
      <w:r w:rsidR="006C5C22">
        <w:t>=e</w:t>
      </w:r>
      <w:r w:rsidR="006C5C22">
        <w:rPr>
          <w:vertAlign w:val="subscript"/>
        </w:rPr>
        <w:t>i</w:t>
      </w:r>
      <w:r w:rsidR="006C5C22">
        <w:t>+j với j là số nguyên bé nhất sau cho khoảng cách từ hai chuỗi (s</w:t>
      </w:r>
      <w:r w:rsidR="006C5C22">
        <w:rPr>
          <w:vertAlign w:val="subscript"/>
        </w:rPr>
        <w:t>i</w:t>
      </w:r>
      <w:r w:rsidR="006C5C22">
        <w:t>, e</w:t>
      </w:r>
      <w:r w:rsidR="006C5C22">
        <w:rPr>
          <w:vertAlign w:val="subscript"/>
        </w:rPr>
        <w:t>i</w:t>
      </w:r>
      <w:r w:rsidR="006C5C22">
        <w:t>) và (s</w:t>
      </w:r>
      <w:r w:rsidR="006C5C22">
        <w:rPr>
          <w:vertAlign w:val="subscript"/>
        </w:rPr>
        <w:t>i</w:t>
      </w:r>
      <w:r w:rsidR="006C5C22">
        <w:t xml:space="preserve"> + j, e</w:t>
      </w:r>
      <w:r w:rsidR="006C5C22">
        <w:rPr>
          <w:vertAlign w:val="subscript"/>
        </w:rPr>
        <w:t>i</w:t>
      </w:r>
      <w:r w:rsidR="006C5C22">
        <w:t xml:space="preserve"> + j) nhỏ hơn </w:t>
      </w:r>
      <w:r w:rsidR="006C5C22">
        <w:rPr>
          <w:rFonts w:ascii="Cambria Math" w:hAnsi="Cambria Math"/>
        </w:rPr>
        <w:t>ε</w:t>
      </w:r>
      <w:r w:rsidR="006C5C22">
        <w:rPr>
          <w:rFonts w:ascii="Cambria Math" w:hAnsi="Cambria Math"/>
          <w:vertAlign w:val="subscript"/>
        </w:rPr>
        <w:t>2</w:t>
      </w:r>
      <w:r w:rsidR="006C5C22">
        <w:rPr>
          <w:rFonts w:ascii="Cambria Math" w:hAnsi="Cambria Math"/>
        </w:rPr>
        <w:t xml:space="preserve"> </w:t>
      </w:r>
      <w:r w:rsidR="006C5C22" w:rsidRPr="009D3659">
        <w:t>mà người dùng chọn</w:t>
      </w:r>
      <w:r w:rsidR="002E4A20" w:rsidRPr="009D3659">
        <w:t xml:space="preserve"> hoặc j ≥ (e</w:t>
      </w:r>
      <w:r w:rsidR="002E4A20" w:rsidRPr="009D3659">
        <w:rPr>
          <w:vertAlign w:val="subscript"/>
        </w:rPr>
        <w:t xml:space="preserve">i </w:t>
      </w:r>
      <w:r w:rsidR="002E4A20" w:rsidRPr="009D3659">
        <w:t>- s</w:t>
      </w:r>
      <w:r w:rsidR="002E4A20" w:rsidRPr="009D3659">
        <w:rPr>
          <w:vertAlign w:val="subscript"/>
        </w:rPr>
        <w:t>i</w:t>
      </w:r>
      <w:r w:rsidR="002E4A20" w:rsidRPr="009D3659">
        <w:t>).</w:t>
      </w:r>
      <w:r w:rsidR="00CD3776" w:rsidRPr="009D3659">
        <w:t xml:space="preserve"> Các bước trên được lặp lại cho đến khi toàn bộ chuỗi thời gian ban đầu đã</w:t>
      </w:r>
      <w:r w:rsidR="009D3659">
        <w:t xml:space="preserve"> được phân đoạn hoàn toàn thành các chuỗi con.</w:t>
      </w:r>
    </w:p>
    <w:p w:rsidR="00323A4B" w:rsidRDefault="008A0FDC" w:rsidP="00CD3776">
      <w:pPr>
        <w:ind w:firstLine="720"/>
      </w:pPr>
      <w:r>
        <w:t>Bước thứ hai các tác giả sẽ tìm hai giá trị l</w:t>
      </w:r>
      <w:r>
        <w:rPr>
          <w:vertAlign w:val="subscript"/>
        </w:rPr>
        <w:t>min</w:t>
      </w:r>
      <w:r>
        <w:t xml:space="preserve"> và l</w:t>
      </w:r>
      <w:r>
        <w:rPr>
          <w:vertAlign w:val="subscript"/>
        </w:rPr>
        <w:t>max</w:t>
      </w:r>
      <w:r>
        <w:t xml:space="preserve"> là chiều dài lớn nhất và nhỏ nhất của các chuỗi con</w:t>
      </w:r>
      <w:r w:rsidR="009A51D2">
        <w:t xml:space="preserve"> và xây dựng một ma trận khoảng cách D = (d</w:t>
      </w:r>
      <w:r w:rsidR="009A51D2">
        <w:rPr>
          <w:vertAlign w:val="subscript"/>
        </w:rPr>
        <w:t>ij</w:t>
      </w:r>
      <w:r w:rsidR="009A51D2">
        <w:t>)</w:t>
      </w:r>
      <w:r w:rsidR="009A51D2">
        <w:rPr>
          <w:vertAlign w:val="subscript"/>
        </w:rPr>
        <w:t>mxm</w:t>
      </w:r>
      <w:r w:rsidR="009A51D2">
        <w:t xml:space="preserve"> với m là số chuỗi con.</w:t>
      </w:r>
      <w:r w:rsidR="00C0424C">
        <w:t xml:space="preserve"> Giá trị d</w:t>
      </w:r>
      <w:r w:rsidR="000044D9">
        <w:rPr>
          <w:vertAlign w:val="subscript"/>
        </w:rPr>
        <w:t>ij</w:t>
      </w:r>
      <w:r w:rsidR="000044D9">
        <w:t xml:space="preserve"> là khoảng cách của chuỗi con thứ i và thứ j,</w:t>
      </w:r>
      <w:r w:rsidR="00C0424C">
        <w:t xml:space="preserve"> được tính bằng công thức</w:t>
      </w:r>
      <w:r w:rsidR="00FB1DB7">
        <w:t>:</w:t>
      </w:r>
      <w:r w:rsidR="00C0424C">
        <w:t xml:space="preserve"> </w:t>
      </w:r>
    </w:p>
    <w:p w:rsidR="00323A4B" w:rsidRDefault="000044D9" w:rsidP="00CD3776">
      <w:pPr>
        <w:ind w:firstLine="720"/>
      </w:pPr>
      <w:r w:rsidRPr="00323A4B">
        <w:rPr>
          <w:position w:val="-22"/>
        </w:rPr>
        <w:object w:dxaOrig="3440" w:dyaOrig="460">
          <v:shape id="_x0000_i1049" type="#_x0000_t75" style="width:205.5pt;height:33.75pt" o:ole="">
            <v:imagedata r:id="rId43" o:title=""/>
          </v:shape>
          <o:OLEObject Type="Embed" ProgID="Equation.DSMT4" ShapeID="_x0000_i1049" DrawAspect="Content" ObjectID="_1492556409" r:id="rId44"/>
        </w:object>
      </w:r>
      <w:r w:rsidR="00323A4B">
        <w:t>.</w:t>
      </w:r>
    </w:p>
    <w:p w:rsidR="00323A4B" w:rsidRDefault="000044D9" w:rsidP="00CD3776">
      <w:pPr>
        <w:ind w:firstLine="720"/>
      </w:pPr>
      <w:r>
        <w:t>Các tác giả khẳng định trong [</w:t>
      </w:r>
      <w:r>
        <w:fldChar w:fldCharType="begin"/>
      </w:r>
      <w:r>
        <w:instrText xml:space="preserve"> REF r5 \h </w:instrText>
      </w:r>
      <w:r>
        <w:fldChar w:fldCharType="separate"/>
      </w:r>
      <w:r>
        <w:t>5</w:t>
      </w:r>
      <w:r>
        <w:fldChar w:fldCharType="end"/>
      </w:r>
      <w:r>
        <w:t>] là tính</w:t>
      </w:r>
      <w:r w:rsidR="00FB1DB7">
        <w:t xml:space="preserve"> khoảng cách như trên hiệu quả hơn cách tính thông thường.</w:t>
      </w:r>
      <w:r w:rsidR="00D968BB">
        <w:t xml:space="preserve"> Từ ma trận khoảng cách các tác giả tính</w:t>
      </w:r>
      <w:r w:rsidR="00382CF5">
        <w:t xml:space="preserve"> được hệ số bất thường của các chuỗi con</w:t>
      </w:r>
      <w:r w:rsidR="007435AF">
        <w:t xml:space="preserve"> theo khoảng cách thứ k (k-dist)</w:t>
      </w:r>
      <w:r w:rsidR="00382CF5">
        <w:t xml:space="preserve">. Những chuỗi nào có hệ số bất thường lớn hơn một giá trị được người dùng chọn </w:t>
      </w:r>
      <w:r w:rsidR="00382CF5">
        <w:rPr>
          <w:rFonts w:ascii="Cambria Math" w:hAnsi="Cambria Math"/>
        </w:rPr>
        <w:t>α</w:t>
      </w:r>
      <w:r w:rsidR="00382CF5">
        <w:rPr>
          <w:vertAlign w:val="subscript"/>
        </w:rPr>
        <w:t>0</w:t>
      </w:r>
      <w:r w:rsidR="00382CF5">
        <w:t xml:space="preserve"> thì chuỗi đó là chuỗi </w:t>
      </w:r>
      <w:r w:rsidR="00245B4D">
        <w:t xml:space="preserve">con </w:t>
      </w:r>
      <w:r w:rsidR="00382CF5">
        <w:t>bất thường.</w:t>
      </w:r>
      <w:r w:rsidR="00496914">
        <w:t xml:space="preserve"> Hai chuỗi </w:t>
      </w:r>
      <w:r w:rsidR="007D795F">
        <w:t xml:space="preserve">con </w:t>
      </w:r>
      <w:r w:rsidR="00496914">
        <w:t>bất thường</w:t>
      </w:r>
      <w:r w:rsidR="009B6B73">
        <w:t xml:space="preserve"> (s</w:t>
      </w:r>
      <w:r w:rsidR="009B6B73">
        <w:rPr>
          <w:vertAlign w:val="subscript"/>
        </w:rPr>
        <w:t>i</w:t>
      </w:r>
      <w:r w:rsidR="009B6B73">
        <w:t>, e</w:t>
      </w:r>
      <w:r w:rsidR="009B6B73">
        <w:rPr>
          <w:vertAlign w:val="subscript"/>
        </w:rPr>
        <w:t>i</w:t>
      </w:r>
      <w:r w:rsidR="009B6B73">
        <w:t>) và (s</w:t>
      </w:r>
      <w:r w:rsidR="009B6B73">
        <w:rPr>
          <w:vertAlign w:val="subscript"/>
        </w:rPr>
        <w:t>j</w:t>
      </w:r>
      <w:r w:rsidR="009B6B73">
        <w:t>, e</w:t>
      </w:r>
      <w:r w:rsidR="009B6B73">
        <w:rPr>
          <w:vertAlign w:val="subscript"/>
        </w:rPr>
        <w:t>j</w:t>
      </w:r>
      <w:r w:rsidR="009B6B73">
        <w:t>)</w:t>
      </w:r>
      <w:r w:rsidR="001139F8">
        <w:t xml:space="preserve"> nếu s</w:t>
      </w:r>
      <w:r w:rsidR="001139F8">
        <w:rPr>
          <w:vertAlign w:val="subscript"/>
        </w:rPr>
        <w:t>i</w:t>
      </w:r>
      <w:r w:rsidR="001139F8">
        <w:t xml:space="preserve"> </w:t>
      </w:r>
      <w:r w:rsidR="001139F8">
        <w:rPr>
          <w:rFonts w:ascii="Cambria Math" w:hAnsi="Cambria Math"/>
        </w:rPr>
        <w:t>≤</w:t>
      </w:r>
      <w:r w:rsidR="001139F8">
        <w:t xml:space="preserve"> s</w:t>
      </w:r>
      <w:r w:rsidR="001139F8">
        <w:rPr>
          <w:vertAlign w:val="subscript"/>
        </w:rPr>
        <w:t>j</w:t>
      </w:r>
      <w:r w:rsidR="001139F8">
        <w:t xml:space="preserve"> </w:t>
      </w:r>
      <w:r w:rsidR="001139F8">
        <w:rPr>
          <w:rFonts w:ascii="Cambria Math" w:hAnsi="Cambria Math"/>
        </w:rPr>
        <w:t>≤</w:t>
      </w:r>
      <w:r w:rsidR="001139F8">
        <w:t xml:space="preserve"> e</w:t>
      </w:r>
      <w:r w:rsidR="001139F8">
        <w:rPr>
          <w:vertAlign w:val="subscript"/>
        </w:rPr>
        <w:t>i</w:t>
      </w:r>
      <w:r w:rsidR="001139F8">
        <w:t xml:space="preserve"> thì trộn chúng lại thành một chuỗi con (s</w:t>
      </w:r>
      <w:r w:rsidR="001139F8">
        <w:rPr>
          <w:vertAlign w:val="subscript"/>
        </w:rPr>
        <w:t>i</w:t>
      </w:r>
      <w:r w:rsidR="001139F8">
        <w:t>, e</w:t>
      </w:r>
      <w:r w:rsidR="001139F8">
        <w:rPr>
          <w:vertAlign w:val="subscript"/>
        </w:rPr>
        <w:t>j</w:t>
      </w:r>
      <w:r w:rsidR="001139F8">
        <w:t>)</w:t>
      </w:r>
      <w:r w:rsidR="00CB0367">
        <w:t>. Ngược lại nếu s</w:t>
      </w:r>
      <w:r w:rsidR="00CB0367">
        <w:rPr>
          <w:vertAlign w:val="subscript"/>
        </w:rPr>
        <w:t>j</w:t>
      </w:r>
      <w:r w:rsidR="00CB0367">
        <w:t xml:space="preserve"> </w:t>
      </w:r>
      <w:r w:rsidR="00CB0367">
        <w:rPr>
          <w:rFonts w:ascii="Cambria Math" w:hAnsi="Cambria Math"/>
        </w:rPr>
        <w:t>≤</w:t>
      </w:r>
      <w:r w:rsidR="00CB0367">
        <w:t xml:space="preserve"> s</w:t>
      </w:r>
      <w:r w:rsidR="00CB0367">
        <w:rPr>
          <w:vertAlign w:val="subscript"/>
        </w:rPr>
        <w:t>i</w:t>
      </w:r>
      <w:r w:rsidR="00CB0367">
        <w:t xml:space="preserve"> </w:t>
      </w:r>
      <w:r w:rsidR="00CB0367">
        <w:rPr>
          <w:rFonts w:ascii="Cambria Math" w:hAnsi="Cambria Math"/>
        </w:rPr>
        <w:t>≤</w:t>
      </w:r>
      <w:r w:rsidR="00CB0367">
        <w:t xml:space="preserve"> e</w:t>
      </w:r>
      <w:r w:rsidR="00CB0367">
        <w:rPr>
          <w:vertAlign w:val="subscript"/>
        </w:rPr>
        <w:t>j</w:t>
      </w:r>
      <w:r w:rsidR="00CB0367">
        <w:t xml:space="preserve"> thì trộn chúng lại thành một chuỗi con (s</w:t>
      </w:r>
      <w:r w:rsidR="00CB0367">
        <w:rPr>
          <w:vertAlign w:val="subscript"/>
        </w:rPr>
        <w:t>j</w:t>
      </w:r>
      <w:r w:rsidR="00CB0367">
        <w:t>, e</w:t>
      </w:r>
      <w:r w:rsidR="00CB0367">
        <w:rPr>
          <w:vertAlign w:val="subscript"/>
        </w:rPr>
        <w:t>i</w:t>
      </w:r>
      <w:r w:rsidR="00CB0367">
        <w:t>)</w:t>
      </w:r>
      <w:r w:rsidR="00976FA1">
        <w:t>.</w:t>
      </w:r>
      <w:r w:rsidR="00F777BE">
        <w:t xml:space="preserve"> Trong bài báo của mình</w:t>
      </w:r>
      <w:r w:rsidR="00F70D01">
        <w:t xml:space="preserve"> [</w:t>
      </w:r>
      <w:r w:rsidR="00F70D01">
        <w:fldChar w:fldCharType="begin"/>
      </w:r>
      <w:r w:rsidR="00F70D01">
        <w:instrText xml:space="preserve"> REF r5 \h </w:instrText>
      </w:r>
      <w:r w:rsidR="00F70D01">
        <w:fldChar w:fldCharType="separate"/>
      </w:r>
      <w:r w:rsidR="00F70D01">
        <w:t>5</w:t>
      </w:r>
      <w:r w:rsidR="00F70D01">
        <w:fldChar w:fldCharType="end"/>
      </w:r>
      <w:r w:rsidR="00F70D01">
        <w:t>]</w:t>
      </w:r>
      <w:r w:rsidR="00F777BE">
        <w:t xml:space="preserve">, Leng và các cộng sự chọn </w:t>
      </w:r>
      <w:r w:rsidR="00661211">
        <w:t xml:space="preserve">k bằng là số nguyên nhỏ </w:t>
      </w:r>
      <w:r w:rsidR="00661211">
        <w:lastRenderedPageBreak/>
        <w:t xml:space="preserve">nhất </w:t>
      </w:r>
      <w:r w:rsidR="00F70D01">
        <w:t>lớn hơn hay bằng 0.05m (</w:t>
      </w:r>
      <w:r w:rsidR="00661211">
        <w:t>m là số chuỗi con</w:t>
      </w:r>
      <w:r w:rsidR="00F70D01">
        <w:t xml:space="preserve">). Hệ số </w:t>
      </w:r>
      <w:r w:rsidR="00F70D01">
        <w:rPr>
          <w:rFonts w:ascii="Cambria Math" w:hAnsi="Cambria Math"/>
        </w:rPr>
        <w:t>α</w:t>
      </w:r>
      <w:r w:rsidR="00F70D01">
        <w:rPr>
          <w:vertAlign w:val="subscript"/>
        </w:rPr>
        <w:t>0</w:t>
      </w:r>
      <w:r w:rsidR="00F70D01">
        <w:rPr>
          <w:vertAlign w:val="subscript"/>
        </w:rPr>
        <w:softHyphen/>
      </w:r>
      <w:r w:rsidR="00F70D01">
        <w:t xml:space="preserve"> được chọn bằng 3 vì các tác giả cho rằng trong thống kê một đối tượng được coi là phần tử ngoại biên nếu khoảng cách của nó đến giá trị trung bình lớn hơn độ lệch chuẩn 3 lần</w:t>
      </w:r>
      <w:r w:rsidR="00FA1156">
        <w:t xml:space="preserve"> [</w:t>
      </w:r>
      <w:r w:rsidR="00FA1156">
        <w:fldChar w:fldCharType="begin"/>
      </w:r>
      <w:r w:rsidR="00FA1156">
        <w:instrText xml:space="preserve"> REF r5 \h </w:instrText>
      </w:r>
      <w:r w:rsidR="00FA1156">
        <w:fldChar w:fldCharType="separate"/>
      </w:r>
      <w:r w:rsidR="00FA1156">
        <w:t>5</w:t>
      </w:r>
      <w:r w:rsidR="00FA1156">
        <w:fldChar w:fldCharType="end"/>
      </w:r>
      <w:r w:rsidR="00FA1156">
        <w:t>]</w:t>
      </w:r>
      <w:r w:rsidR="00F70D01">
        <w:t xml:space="preserve"> </w:t>
      </w:r>
      <w:r w:rsidR="00661211">
        <w:t>.</w:t>
      </w:r>
      <w:r w:rsidR="00EF158A">
        <w:t xml:space="preserve"> Như vậy giải thuật chỉ cần 2 thông số </w:t>
      </w:r>
      <w:r w:rsidR="00EF158A">
        <w:rPr>
          <w:rFonts w:ascii="Cambria Math" w:hAnsi="Cambria Math"/>
        </w:rPr>
        <w:t>ε</w:t>
      </w:r>
      <w:r w:rsidR="00EF158A">
        <w:rPr>
          <w:vertAlign w:val="subscript"/>
        </w:rPr>
        <w:t>1</w:t>
      </w:r>
      <w:r w:rsidR="00EF158A">
        <w:t xml:space="preserve"> và </w:t>
      </w:r>
      <w:r w:rsidR="00EF158A">
        <w:rPr>
          <w:rFonts w:ascii="Cambria Math" w:hAnsi="Cambria Math"/>
        </w:rPr>
        <w:t>ε</w:t>
      </w:r>
      <w:r w:rsidR="00EF158A">
        <w:rPr>
          <w:vertAlign w:val="subscript"/>
        </w:rPr>
        <w:t>2</w:t>
      </w:r>
      <w:r w:rsidR="001935FC">
        <w:t xml:space="preserve"> nhưng bằng thực</w:t>
      </w:r>
      <w:r w:rsidR="00224888">
        <w:t xml:space="preserve"> nghiệm các tác giả cũng chứng minh được sự thay đổi của chúng không ảnh hưởng nhiều đến kết quả của giải thuật.</w:t>
      </w:r>
    </w:p>
    <w:p w:rsidR="003C746B" w:rsidRPr="00C04DF0" w:rsidRDefault="007B40A8" w:rsidP="00C04DF0">
      <w:pPr>
        <w:ind w:firstLine="720"/>
      </w:pPr>
      <w:r>
        <w:t>Giải thuật của Leng và các cộng sự có thể tìm thấy các chuỗi con bất thường mà không biết trước độ dài của chúng là một điểm hay hơn giải thuật HOT SAX, tuy nhiên vì phải  tính khoảng cách của các chuỗi có chiều dài khác nhau</w:t>
      </w:r>
      <w:r w:rsidR="00BD3906">
        <w:t xml:space="preserve"> nên các tác giả dùng phương pháp xoắn thời gian động. Điều này làm cho giải thuật chạy chậm bởi vì bản thân giải thuật phải thực hiện việc tính khoảng cách nhiều lần mà độ phức tạp tính toán của phương pháp xoắn thời gian động</w:t>
      </w:r>
      <w:r w:rsidR="00B532AF">
        <w:t xml:space="preserve"> là O(m*n) với m, n là chiều dà</w:t>
      </w:r>
      <w:r w:rsidR="00BD3906">
        <w:t>i của hai chuỗi thời gian.</w:t>
      </w:r>
      <w:bookmarkStart w:id="28" w:name="_Toc326315158"/>
      <w:r w:rsidR="00EC5146">
        <w:rPr>
          <w:lang w:val="fr-FR"/>
        </w:rPr>
        <w:br w:type="page"/>
      </w:r>
    </w:p>
    <w:p w:rsidR="00595076" w:rsidRDefault="00EF2C8A" w:rsidP="00F33A54">
      <w:pPr>
        <w:pStyle w:val="Heading1"/>
      </w:pPr>
      <w:r>
        <w:lastRenderedPageBreak/>
        <w:br/>
      </w:r>
      <w:bookmarkStart w:id="29" w:name="_Toc418811465"/>
      <w:bookmarkEnd w:id="28"/>
      <w:r w:rsidR="00E61C43">
        <w:t>NỘI DUNG NGHIÊN CỨU</w:t>
      </w:r>
      <w:bookmarkEnd w:id="29"/>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30" w:name="_Toc418811466"/>
      <w:r>
        <w:t xml:space="preserve">Kỹ </w:t>
      </w:r>
      <w:r w:rsidRPr="00E47822">
        <w:t>thuật</w:t>
      </w:r>
      <w:r>
        <w:t xml:space="preserve"> khử </w:t>
      </w:r>
      <w:r w:rsidRPr="004A7624">
        <w:t>tính</w:t>
      </w:r>
      <w:r>
        <w:t xml:space="preserve"> xu hướng cho dữ liệu chuỗi thời gian</w:t>
      </w:r>
      <w:bookmarkEnd w:id="30"/>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31" w:name="_Toc418811467"/>
      <w:r>
        <w:t xml:space="preserve">Kỹ thuật khử xu </w:t>
      </w:r>
      <w:r w:rsidRPr="00E47822">
        <w:t>hướng</w:t>
      </w:r>
      <w:r>
        <w:t xml:space="preserve"> tuyến tính</w:t>
      </w:r>
      <w:bookmarkEnd w:id="31"/>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032" type="#_x0000_t75" style="width:186pt;height:44.25pt" o:ole="">
            <v:imagedata r:id="rId45" o:title=""/>
          </v:shape>
          <o:OLEObject Type="Embed" ProgID="Equation.DSMT4" ShapeID="_x0000_i1032" DrawAspect="Content" ObjectID="_1492556410" r:id="rId46"/>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033" type="#_x0000_t75" style="width:405pt;height:96pt" o:ole="">
            <v:imagedata r:id="rId47" o:title=""/>
          </v:shape>
          <o:OLEObject Type="Embed" ProgID="Equation.DSMT4" ShapeID="_x0000_i1033" DrawAspect="Content" ObjectID="_1492556411" r:id="rId48"/>
        </w:object>
      </w:r>
      <w:r>
        <w:t xml:space="preserve">  </w:t>
      </w:r>
    </w:p>
    <w:p w:rsidR="00286B76" w:rsidRDefault="000A5139" w:rsidP="003305ED">
      <w:pPr>
        <w:ind w:firstLine="720"/>
        <w:rPr>
          <w:i/>
        </w:rPr>
      </w:pPr>
      <w:r w:rsidRPr="000A5139">
        <w:rPr>
          <w:position w:val="-4"/>
        </w:rPr>
        <w:object w:dxaOrig="180" w:dyaOrig="279">
          <v:shape id="_x0000_i1034" type="#_x0000_t75" style="width:9pt;height:14.25pt" o:ole="">
            <v:imagedata r:id="rId49" o:title=""/>
          </v:shape>
          <o:OLEObject Type="Embed" ProgID="Equation.DSMT4" ShapeID="_x0000_i1034" DrawAspect="Content" ObjectID="_1492556412" r:id="rId50"/>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035" type="#_x0000_t75" style="width:288.75pt;height:102.75pt" o:ole="">
            <v:imagedata r:id="rId51" o:title=""/>
          </v:shape>
          <o:OLEObject Type="Embed" ProgID="Equation.DSMT4" ShapeID="_x0000_i1035" DrawAspect="Content" ObjectID="_1492556413" r:id="rId52"/>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32" w:name="_Toc418811468"/>
      <w:r>
        <w:t xml:space="preserve">Kỹ thuật </w:t>
      </w:r>
      <w:r w:rsidRPr="00E47822">
        <w:t>khử</w:t>
      </w:r>
      <w:r>
        <w:t xml:space="preserve"> xu hướng bằng lấy hiệu</w:t>
      </w:r>
      <w:bookmarkEnd w:id="32"/>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33" w:name="_Toc418811469"/>
      <w:r>
        <w:t>Kỹ thuật khử tính mùa cho dữ liệu chuỗi thời gian</w:t>
      </w:r>
      <w:bookmarkEnd w:id="33"/>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34" w:name="_Toc418811470"/>
      <w:r>
        <w:t>Kỹ thuật lấy hiệu theo mùa</w:t>
      </w:r>
      <w:bookmarkEnd w:id="34"/>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854FF">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036" type="#_x0000_t75" style="width:6in;height:338.25pt" o:ole="">
            <v:imagedata r:id="rId53" o:title=""/>
          </v:shape>
          <o:OLEObject Type="Embed" ProgID="Visio.Drawing.11" ShapeID="_x0000_i1036" DrawAspect="Content" ObjectID="_1492556414" r:id="rId54"/>
        </w:object>
      </w:r>
    </w:p>
    <w:p w:rsidR="00037718" w:rsidRDefault="009B255E" w:rsidP="009B255E">
      <w:pPr>
        <w:jc w:val="center"/>
        <w:rPr>
          <w:b/>
          <w:szCs w:val="26"/>
        </w:rPr>
      </w:pPr>
      <w:bookmarkStart w:id="35" w:name="_Toc418811163"/>
      <w:r>
        <w:t xml:space="preserve">Hình </w:t>
      </w:r>
      <w:fldSimple w:instr=" STYLEREF 1 \s ">
        <w:r w:rsidR="007F12C7">
          <w:rPr>
            <w:noProof/>
          </w:rPr>
          <w:t>4</w:t>
        </w:r>
      </w:fldSimple>
      <w:r w:rsidR="007F12C7">
        <w:t>.</w:t>
      </w:r>
      <w:fldSimple w:instr=" SEQ Hình \* ARABIC \s 1 ">
        <w:r w:rsidR="007F12C7">
          <w:rPr>
            <w:noProof/>
          </w:rPr>
          <w:t>1</w:t>
        </w:r>
      </w:fldSimple>
      <w:r>
        <w:t xml:space="preserve">: </w:t>
      </w:r>
      <w:r w:rsidRPr="00D70F38">
        <w:t>(a) Chuỗi thời gian ban đầu. (b) Chuỗi thời gian sau khi khử xu hướng tuyến tính. (c) Chuỗi thời gian sau khi lấy hiệu.</w:t>
      </w:r>
      <w:bookmarkEnd w:id="35"/>
    </w:p>
    <w:p w:rsidR="00D91865" w:rsidRDefault="00D91865" w:rsidP="006A473C">
      <w:pPr>
        <w:pStyle w:val="Heading3"/>
        <w:numPr>
          <w:ilvl w:val="2"/>
          <w:numId w:val="12"/>
        </w:numPr>
      </w:pPr>
      <w:bookmarkStart w:id="36" w:name="_Toc418811471"/>
      <w:r>
        <w:lastRenderedPageBreak/>
        <w:t>K</w:t>
      </w:r>
      <w:r w:rsidR="00F23627">
        <w:t>ỹ thuật khử mùa bằng RTMA</w:t>
      </w:r>
      <w:bookmarkEnd w:id="36"/>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854FF">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37" w:name="_Toc418811472"/>
      <w:r>
        <w:t>Mô hình dự báo chuỗi thời gian bằng mạng neuron nhân tạo kết hợp với khử mùa và khử xu hướng</w:t>
      </w:r>
      <w:bookmarkEnd w:id="37"/>
    </w:p>
    <w:p w:rsidR="00615C10" w:rsidRPr="00922711" w:rsidRDefault="00615C10" w:rsidP="00615C10">
      <w:pPr>
        <w:pStyle w:val="Heading3"/>
      </w:pPr>
      <w:bookmarkStart w:id="38" w:name="_Toc418811473"/>
      <w:r>
        <w:t>Ý tưởng</w:t>
      </w:r>
      <w:bookmarkEnd w:id="38"/>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39" w:name="_Toc418811474"/>
      <w:r>
        <w:t>Hiện thực.</w:t>
      </w:r>
      <w:bookmarkEnd w:id="39"/>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037" type="#_x0000_t75" style="width:453.75pt;height:377.25pt" o:ole="">
            <v:imagedata r:id="rId55" o:title=""/>
          </v:shape>
          <o:OLEObject Type="Embed" ProgID="Visio.Drawing.11" ShapeID="_x0000_i1037" DrawAspect="Content" ObjectID="_1492556415" r:id="rId56"/>
        </w:object>
      </w:r>
    </w:p>
    <w:p w:rsidR="00154948" w:rsidRDefault="009B255E" w:rsidP="009B255E">
      <w:pPr>
        <w:jc w:val="center"/>
        <w:rPr>
          <w:b/>
          <w:szCs w:val="26"/>
        </w:rPr>
      </w:pPr>
      <w:bookmarkStart w:id="40" w:name="_Toc418811164"/>
      <w:r>
        <w:t xml:space="preserve">Hình </w:t>
      </w:r>
      <w:fldSimple w:instr=" STYLEREF 1 \s ">
        <w:r w:rsidR="007F12C7">
          <w:rPr>
            <w:noProof/>
          </w:rPr>
          <w:t>4</w:t>
        </w:r>
      </w:fldSimple>
      <w:r w:rsidR="007F12C7">
        <w:t>.</w:t>
      </w:r>
      <w:fldSimple w:instr=" SEQ Hình \* ARABIC \s 1 ">
        <w:r w:rsidR="007F12C7">
          <w:rPr>
            <w:noProof/>
          </w:rPr>
          <w:t>2</w:t>
        </w:r>
      </w:fldSimple>
      <w:r>
        <w:t xml:space="preserve">: </w:t>
      </w:r>
      <w:r w:rsidRPr="006E5E7B">
        <w:t>(a) Chuỗi thời gian ban đầu. (b) Chuỗi thời gian sau khi khử mùa bằng RTMA. (c) Chuỗi thời gian sau khi lấy hiệu theo mùa.</w:t>
      </w:r>
      <w:bookmarkEnd w:id="40"/>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038" type="#_x0000_t75" style="width:466.5pt;height:128.25pt" o:ole="">
            <v:imagedata r:id="rId57" o:title=""/>
          </v:shape>
          <o:OLEObject Type="Embed" ProgID="Visio.Drawing.11" ShapeID="_x0000_i1038" DrawAspect="Content" ObjectID="_1492556416" r:id="rId58"/>
        </w:object>
      </w:r>
      <w:r w:rsidRPr="0017197F">
        <w:rPr>
          <w:b w:val="0"/>
          <w:sz w:val="26"/>
          <w:szCs w:val="26"/>
        </w:rPr>
        <w:t xml:space="preserve"> </w:t>
      </w:r>
    </w:p>
    <w:p w:rsidR="00BA56BD" w:rsidRPr="00615C10" w:rsidRDefault="009B255E" w:rsidP="009B255E">
      <w:pPr>
        <w:jc w:val="center"/>
        <w:rPr>
          <w:b/>
          <w:szCs w:val="26"/>
        </w:rPr>
      </w:pPr>
      <w:bookmarkStart w:id="41" w:name="_Toc418811165"/>
      <w:r>
        <w:t xml:space="preserve">Hình </w:t>
      </w:r>
      <w:fldSimple w:instr=" STYLEREF 1 \s ">
        <w:r w:rsidR="007F12C7">
          <w:rPr>
            <w:noProof/>
          </w:rPr>
          <w:t>4</w:t>
        </w:r>
      </w:fldSimple>
      <w:r w:rsidR="007F12C7">
        <w:t>.</w:t>
      </w:r>
      <w:fldSimple w:instr=" SEQ Hình \* ARABIC \s 1 ">
        <w:r w:rsidR="007F12C7">
          <w:rPr>
            <w:noProof/>
          </w:rPr>
          <w:t>3</w:t>
        </w:r>
      </w:fldSimple>
      <w:r>
        <w:t xml:space="preserve">: </w:t>
      </w:r>
      <w:r w:rsidRPr="004A521E">
        <w:t>Mô hình mạng neuron nhân tạo kết hợp với khử mùa và xu hướng.</w:t>
      </w:r>
      <w:bookmarkEnd w:id="41"/>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42" w:name="_Toc418811166"/>
      <w:r>
        <w:t xml:space="preserve">Hình </w:t>
      </w:r>
      <w:fldSimple w:instr=" STYLEREF 1 \s ">
        <w:r w:rsidR="007F12C7">
          <w:rPr>
            <w:noProof/>
          </w:rPr>
          <w:t>4</w:t>
        </w:r>
      </w:fldSimple>
      <w:r w:rsidR="007F12C7">
        <w:t>.</w:t>
      </w:r>
      <w:fldSimple w:instr=" SEQ Hình \* ARABIC \s 1 ">
        <w:r w:rsidR="007F12C7">
          <w:rPr>
            <w:noProof/>
          </w:rPr>
          <w:t>4</w:t>
        </w:r>
      </w:fldSimple>
      <w:r>
        <w:t xml:space="preserve">: </w:t>
      </w:r>
      <w:r w:rsidRPr="00671BD9">
        <w:t>Định dạng của file dữ liệu.</w:t>
      </w:r>
      <w:bookmarkEnd w:id="42"/>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43" w:name="_Toc418811167"/>
      <w:r>
        <w:t xml:space="preserve">Hình </w:t>
      </w:r>
      <w:fldSimple w:instr=" STYLEREF 1 \s ">
        <w:r w:rsidR="007F12C7">
          <w:rPr>
            <w:noProof/>
          </w:rPr>
          <w:t>4</w:t>
        </w:r>
      </w:fldSimple>
      <w:r w:rsidR="007F12C7">
        <w:t>.</w:t>
      </w:r>
      <w:fldSimple w:instr=" SEQ Hình \* ARABIC \s 1 ">
        <w:r w:rsidR="007F12C7">
          <w:rPr>
            <w:noProof/>
          </w:rPr>
          <w:t>5</w:t>
        </w:r>
      </w:fldSimple>
      <w:r>
        <w:t xml:space="preserve">: </w:t>
      </w:r>
      <w:r w:rsidRPr="006A63BD">
        <w:t>Đồ thị của chuỗi thời gian được biểu diễn bởi module đọc và biễu diễn dữ liệu.</w:t>
      </w:r>
      <w:bookmarkEnd w:id="43"/>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44" w:name="_Toc418811168"/>
      <w:r>
        <w:t xml:space="preserve">Hình </w:t>
      </w:r>
      <w:fldSimple w:instr=" STYLEREF 1 \s ">
        <w:r w:rsidR="007F12C7">
          <w:rPr>
            <w:noProof/>
          </w:rPr>
          <w:t>4</w:t>
        </w:r>
      </w:fldSimple>
      <w:r w:rsidR="007F12C7">
        <w:t>.</w:t>
      </w:r>
      <w:fldSimple w:instr=" SEQ Hình \* ARABIC \s 1 ">
        <w:r w:rsidR="007F12C7">
          <w:rPr>
            <w:noProof/>
          </w:rPr>
          <w:t>6</w:t>
        </w:r>
      </w:fldSimple>
      <w:r>
        <w:t xml:space="preserve">: </w:t>
      </w:r>
      <w:r w:rsidRPr="00371D70">
        <w:t>Hàm tự tương quan của chuỗi thời gian được biểu diễn bởi module đọc và biễu diễn dữ liệu.</w:t>
      </w:r>
      <w:bookmarkEnd w:id="44"/>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45" w:name="_Toc418811475"/>
      <w:r>
        <w:t xml:space="preserve">MÔ HÌNH LAI GIỮA MẠNG NEURON VÀ KĨ THUẬT LÀM TRƠN </w:t>
      </w:r>
      <w:r w:rsidR="00446DFE">
        <w:t>THEO HÀM MŨ</w:t>
      </w:r>
      <w:bookmarkEnd w:id="45"/>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46" w:name="_Toc418811476"/>
      <w:r>
        <w:t xml:space="preserve">Kỹ thuật làm trơn </w:t>
      </w:r>
      <w:r w:rsidR="00446DFE">
        <w:t>theo hàm mũ</w:t>
      </w:r>
      <w:bookmarkEnd w:id="46"/>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47" w:name="_Toc418811477"/>
      <w:r>
        <w:t>Kỹ</w:t>
      </w:r>
      <w:r w:rsidR="00446DFE">
        <w:t xml:space="preserve"> thuật làm trơn theo hàm mũ </w:t>
      </w:r>
      <w:r w:rsidR="00244066">
        <w:t>đơn</w:t>
      </w:r>
      <w:r w:rsidR="00446DFE">
        <w:t xml:space="preserve"> giản</w:t>
      </w:r>
      <w:r w:rsidR="00244066">
        <w:t xml:space="preserve"> (Simple Exponential Smoothing)</w:t>
      </w:r>
      <w:bookmarkEnd w:id="47"/>
    </w:p>
    <w:p w:rsidR="00244066" w:rsidRDefault="00244066" w:rsidP="00244066">
      <w:r>
        <w:t>Trong kĩ thuật này, giá trị ước lư</w:t>
      </w:r>
      <w:r w:rsidR="00387ABB">
        <w:t>ợng mới sẽ được tính theo công thức:</w:t>
      </w:r>
    </w:p>
    <w:p w:rsidR="00387ABB" w:rsidRPr="00434063" w:rsidRDefault="000F32A7"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0F32A7"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0F32A7"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48" w:name="_Toc418811478"/>
      <w:r>
        <w:rPr>
          <w:rFonts w:eastAsiaTheme="minorEastAsia"/>
        </w:rPr>
        <w:t>Kĩ thuậ</w:t>
      </w:r>
      <w:r w:rsidR="00446DFE">
        <w:rPr>
          <w:rFonts w:eastAsiaTheme="minorEastAsia"/>
        </w:rPr>
        <w:t>t làm trơn theo hàm mũ</w:t>
      </w:r>
      <w:r>
        <w:rPr>
          <w:rFonts w:eastAsiaTheme="minorEastAsia"/>
        </w:rPr>
        <w:t xml:space="preserve"> Holt</w:t>
      </w:r>
      <w:bookmarkEnd w:id="48"/>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0F32A7"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0F32A7"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0F32A7"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49" w:name="_Toc418811479"/>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49"/>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0F32A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0F32A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0F32A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0F32A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0F32A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0F32A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0F32A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0F32A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50" w:name="_Toc418811480"/>
      <w:r>
        <w:t xml:space="preserve">Mô hình lai giữa mạng neuron nhân tạo và kỹ thuật làm trơn </w:t>
      </w:r>
      <w:r w:rsidR="00446DFE">
        <w:t>theo hàm mũ</w:t>
      </w:r>
      <w:bookmarkEnd w:id="50"/>
    </w:p>
    <w:p w:rsidR="001A3EF5" w:rsidRPr="001A3EF5" w:rsidRDefault="001A3EF5" w:rsidP="001A3EF5">
      <w:pPr>
        <w:pStyle w:val="Heading3"/>
      </w:pPr>
      <w:bookmarkStart w:id="51" w:name="_Toc418811481"/>
      <w:r>
        <w:t>Ý tưởng</w:t>
      </w:r>
      <w:bookmarkEnd w:id="51"/>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854FF">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62">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52" w:name="_Toc418811169"/>
      <w:r>
        <w:t xml:space="preserve">Hình </w:t>
      </w:r>
      <w:fldSimple w:instr=" STYLEREF 1 \s ">
        <w:r w:rsidR="007F12C7">
          <w:rPr>
            <w:noProof/>
          </w:rPr>
          <w:t>5</w:t>
        </w:r>
      </w:fldSimple>
      <w:r w:rsidR="007F12C7">
        <w:t>.</w:t>
      </w:r>
      <w:fldSimple w:instr=" SEQ Hình \* ARABIC \s 1 ">
        <w:r w:rsidR="007F12C7">
          <w:rPr>
            <w:noProof/>
          </w:rPr>
          <w:t>1</w:t>
        </w:r>
      </w:fldSimple>
      <w:r>
        <w:t>: Cấu trúc mô hình lai</w:t>
      </w:r>
      <w:bookmarkEnd w:id="52"/>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0F32A7"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53" w:name="_Toc418811482"/>
      <w:r>
        <w:t>Hiện thực</w:t>
      </w:r>
      <w:bookmarkEnd w:id="53"/>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854FF">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854FF">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854FF">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0F32A7"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0F32A7"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0F32A7"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0F32A7"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0F32A7"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0F32A7"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54" w:name="_Toc418811483"/>
      <w:r>
        <w:t>THỰC NGHIỆM VÀ ĐÁNH GIÁ</w:t>
      </w:r>
      <w:bookmarkEnd w:id="54"/>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55" w:name="_Toc418811484"/>
      <w:r>
        <w:t>Cách thức thực nghiệm</w:t>
      </w:r>
      <w:bookmarkEnd w:id="55"/>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039" type="#_x0000_t75" style="width:123pt;height:39pt" o:ole="">
            <v:imagedata r:id="rId63" o:title=""/>
          </v:shape>
          <o:OLEObject Type="Embed" ProgID="Equation.DSMT4" ShapeID="_x0000_i1039" DrawAspect="Content" ObjectID="_1492556417" r:id="rId64"/>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040" type="#_x0000_t75" style="width:126pt;height:39pt" o:ole="">
            <v:imagedata r:id="rId65" o:title=""/>
          </v:shape>
          <o:OLEObject Type="Embed" ProgID="Equation.DSMT4" ShapeID="_x0000_i1040" DrawAspect="Content" ObjectID="_1492556418" r:id="rId66"/>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041" type="#_x0000_t75" style="width:132.75pt;height:41.25pt" o:ole="">
            <v:imagedata r:id="rId67" o:title=""/>
          </v:shape>
          <o:OLEObject Type="Embed" ProgID="Equation.DSMT4" ShapeID="_x0000_i1041" DrawAspect="Content" ObjectID="_1492556419" r:id="rId68"/>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042" type="#_x0000_t75" style="width:11.25pt;height:15.75pt" o:ole="">
            <v:imagedata r:id="rId69" o:title=""/>
          </v:shape>
          <o:OLEObject Type="Embed" ProgID="Equation.DSMT4" ShapeID="_x0000_i1042" DrawAspect="Content" ObjectID="_1492556420" r:id="rId70"/>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56" w:name="_Toc418811485"/>
      <w:r>
        <w:t>Kết quả thực nghiệm và đánh giá</w:t>
      </w:r>
      <w:bookmarkEnd w:id="56"/>
    </w:p>
    <w:p w:rsidR="004B1ED1" w:rsidRPr="0078714A" w:rsidRDefault="004B1ED1" w:rsidP="0078714A">
      <w:pPr>
        <w:pStyle w:val="Heading3"/>
      </w:pPr>
      <w:bookmarkStart w:id="57" w:name="_Toc418811486"/>
      <w:r w:rsidRPr="0078714A">
        <w:t>Bộ dữ liệu số lượng khách hàng đặt chỗ hàng tháng của hãng hàng không P</w:t>
      </w:r>
      <w:r w:rsidR="0098781B">
        <w:t>an Am từ năm 1946 đến năm 1960</w:t>
      </w:r>
      <w:bookmarkEnd w:id="57"/>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58" w:name="_Toc418811170"/>
      <w:r>
        <w:t xml:space="preserve">Hình </w:t>
      </w:r>
      <w:fldSimple w:instr=" STYLEREF 1 \s ">
        <w:r w:rsidR="007F12C7">
          <w:rPr>
            <w:noProof/>
          </w:rPr>
          <w:t>6</w:t>
        </w:r>
      </w:fldSimple>
      <w:r w:rsidR="007F12C7">
        <w:t>.</w:t>
      </w:r>
      <w:fldSimple w:instr=" SEQ Hình \* ARABIC \s 1 ">
        <w:r w:rsidR="007F12C7">
          <w:rPr>
            <w:noProof/>
          </w:rPr>
          <w:t>1</w:t>
        </w:r>
      </w:fldSimple>
      <w:r>
        <w:t xml:space="preserve">: </w:t>
      </w:r>
      <w:r w:rsidRPr="00642F2B">
        <w:t>Lượng khách hàng đặt chỗ hàng tháng của hãng hàng không Pan Am từ n</w:t>
      </w:r>
      <w:r>
        <w:t>ăm 1946 đến năm 1960</w:t>
      </w:r>
      <w:bookmarkEnd w:id="58"/>
    </w:p>
    <w:p w:rsidR="001D1D8A" w:rsidRDefault="001D1D8A" w:rsidP="004B1ED1"/>
    <w:p w:rsidR="003025A6" w:rsidRDefault="003025A6" w:rsidP="003025A6">
      <w:bookmarkStart w:id="59" w:name="_Toc418811181"/>
      <w:r>
        <w:lastRenderedPageBreak/>
        <w:t xml:space="preserve">Bảng </w:t>
      </w:r>
      <w:fldSimple w:instr=" STYLEREF 1 \s ">
        <w:r w:rsidR="00B242A7">
          <w:rPr>
            <w:noProof/>
          </w:rPr>
          <w:t>6</w:t>
        </w:r>
      </w:fldSimple>
      <w:r w:rsidR="00B242A7">
        <w:t>.</w:t>
      </w:r>
      <w:fldSimple w:instr=" SEQ Bảng \* ARABIC \s 1 ">
        <w:r w:rsidR="00B242A7">
          <w:rPr>
            <w:noProof/>
          </w:rPr>
          <w:t>1</w:t>
        </w:r>
      </w:fldSimple>
      <w:r>
        <w:t xml:space="preserve">: </w:t>
      </w:r>
      <w:r w:rsidRPr="006E024C">
        <w:t>Kết quả thực nghiệm cho chuỗi số lượng khách hàng đặt chỗ hàng tháng của hãng hàng không Pan Am từ năm 1946 đến năm 1960</w:t>
      </w:r>
      <w:bookmarkEnd w:id="59"/>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043" type="#_x0000_t75" style="width:453pt;height:348pt" o:ole="">
            <v:imagedata r:id="rId72" o:title=""/>
          </v:shape>
          <o:OLEObject Type="Embed" ProgID="Visio.Drawing.11" ShapeID="_x0000_i1043" DrawAspect="Content" ObjectID="_1492556421" r:id="rId73"/>
        </w:object>
      </w:r>
    </w:p>
    <w:p w:rsidR="00910546" w:rsidRDefault="000B1DA0" w:rsidP="007D0E93">
      <w:pPr>
        <w:jc w:val="center"/>
      </w:pPr>
      <w:bookmarkStart w:id="60" w:name="_Toc418811171"/>
      <w:r>
        <w:t xml:space="preserve">Hình </w:t>
      </w:r>
      <w:fldSimple w:instr=" STYLEREF 1 \s ">
        <w:r w:rsidR="007F12C7">
          <w:rPr>
            <w:noProof/>
          </w:rPr>
          <w:t>6</w:t>
        </w:r>
      </w:fldSimple>
      <w:r w:rsidR="007F12C7">
        <w:t>.</w:t>
      </w:r>
      <w:fldSimple w:instr=" SEQ Hình \* ARABIC \s 1 ">
        <w:r w:rsidR="007F12C7">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60"/>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61" w:name="_Toc418811487"/>
      <w:r w:rsidRPr="00152BE9">
        <w:t>Bộ dữ liệu mật độ khí cacbonic trong khí quyển hàng tháng ở Mauna Loa (Hawaii).</w:t>
      </w:r>
      <w:bookmarkEnd w:id="61"/>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62" w:name="_Toc418811172"/>
      <w:r>
        <w:t xml:space="preserve">Hình </w:t>
      </w:r>
      <w:fldSimple w:instr=" STYLEREF 1 \s ">
        <w:r w:rsidR="007F12C7">
          <w:rPr>
            <w:noProof/>
          </w:rPr>
          <w:t>6</w:t>
        </w:r>
      </w:fldSimple>
      <w:r w:rsidR="007F12C7">
        <w:t>.</w:t>
      </w:r>
      <w:fldSimple w:instr=" SEQ Hình \* ARABIC \s 1 ">
        <w:r w:rsidR="007F12C7">
          <w:rPr>
            <w:noProof/>
          </w:rPr>
          <w:t>3</w:t>
        </w:r>
      </w:fldSimple>
      <w:r>
        <w:t>: M</w:t>
      </w:r>
      <w:r w:rsidRPr="00A34CE6">
        <w:t xml:space="preserve">ật độ khí cacbonic trong khí quyển </w:t>
      </w:r>
      <w:r>
        <w:t>hàng tháng ở Mauna Loa (Hawaii)</w:t>
      </w:r>
      <w:bookmarkEnd w:id="62"/>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63" w:name="_Toc418811182"/>
      <w:r>
        <w:lastRenderedPageBreak/>
        <w:t xml:space="preserve">Bảng </w:t>
      </w:r>
      <w:fldSimple w:instr=" STYLEREF 1 \s ">
        <w:r w:rsidR="00B242A7">
          <w:rPr>
            <w:noProof/>
          </w:rPr>
          <w:t>6</w:t>
        </w:r>
      </w:fldSimple>
      <w:r w:rsidR="00B242A7">
        <w:t>.</w:t>
      </w:r>
      <w:fldSimple w:instr=" SEQ Bảng \* ARABIC \s 1 ">
        <w:r w:rsidR="00B242A7">
          <w:rPr>
            <w:noProof/>
          </w:rPr>
          <w:t>2</w:t>
        </w:r>
      </w:fldSimple>
      <w:r>
        <w:t xml:space="preserve">: </w:t>
      </w:r>
      <w:r w:rsidRPr="004D02A1">
        <w:t>Kết quả thực nghiệm cho chuỗi mật độ khí cacbonic trong khí quyển hàng tháng ở Mauna Loa (Hawaii)</w:t>
      </w:r>
      <w:bookmarkEnd w:id="63"/>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044" type="#_x0000_t75" style="width:453pt;height:357.75pt" o:ole="">
            <v:imagedata r:id="rId75" o:title=""/>
          </v:shape>
          <o:OLEObject Type="Embed" ProgID="Visio.Drawing.11" ShapeID="_x0000_i1044" DrawAspect="Content" ObjectID="_1492556422" r:id="rId76"/>
        </w:object>
      </w:r>
    </w:p>
    <w:p w:rsidR="002B1789" w:rsidRDefault="00A80376" w:rsidP="00C8078A">
      <w:pPr>
        <w:jc w:val="center"/>
      </w:pPr>
      <w:bookmarkStart w:id="64" w:name="_Toc418811173"/>
      <w:r>
        <w:t xml:space="preserve">Hình </w:t>
      </w:r>
      <w:fldSimple w:instr=" STYLEREF 1 \s ">
        <w:r w:rsidR="007F12C7">
          <w:rPr>
            <w:noProof/>
          </w:rPr>
          <w:t>6</w:t>
        </w:r>
      </w:fldSimple>
      <w:r w:rsidR="007F12C7">
        <w:t>.</w:t>
      </w:r>
      <w:fldSimple w:instr=" SEQ Hình \* ARABIC \s 1 ">
        <w:r w:rsidR="007F12C7">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64"/>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65" w:name="_Toc418811488"/>
      <w:r w:rsidRPr="00EA502E">
        <w:t>Bộ dữ liệu số người chết trung bình hàng tháng vì bệnh phổi ở Anh.</w:t>
      </w:r>
      <w:bookmarkEnd w:id="65"/>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66" w:name="_Toc418811174"/>
      <w:r>
        <w:t xml:space="preserve">Hình </w:t>
      </w:r>
      <w:fldSimple w:instr=" STYLEREF 1 \s ">
        <w:r w:rsidR="007F12C7">
          <w:rPr>
            <w:noProof/>
          </w:rPr>
          <w:t>6</w:t>
        </w:r>
      </w:fldSimple>
      <w:r w:rsidR="007F12C7">
        <w:t>.</w:t>
      </w:r>
      <w:fldSimple w:instr=" SEQ Hình \* ARABIC \s 1 ">
        <w:r w:rsidR="007F12C7">
          <w:rPr>
            <w:noProof/>
          </w:rPr>
          <w:t>5</w:t>
        </w:r>
      </w:fldSimple>
      <w:r>
        <w:t xml:space="preserve">: </w:t>
      </w:r>
      <w:r w:rsidRPr="009B3321">
        <w:t>Số người chết trung bình hàng tháng vì bệnh phổi ở Anh</w:t>
      </w:r>
      <w:bookmarkEnd w:id="66"/>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67" w:name="_Toc418811183"/>
      <w:r>
        <w:lastRenderedPageBreak/>
        <w:t xml:space="preserve">Bảng </w:t>
      </w:r>
      <w:fldSimple w:instr=" STYLEREF 1 \s ">
        <w:r w:rsidR="00B242A7">
          <w:rPr>
            <w:noProof/>
          </w:rPr>
          <w:t>6</w:t>
        </w:r>
      </w:fldSimple>
      <w:r w:rsidR="00B242A7">
        <w:t>.</w:t>
      </w:r>
      <w:fldSimple w:instr=" SEQ Bảng \* ARABIC \s 1 ">
        <w:r w:rsidR="00B242A7">
          <w:rPr>
            <w:noProof/>
          </w:rPr>
          <w:t>3</w:t>
        </w:r>
      </w:fldSimple>
      <w:r>
        <w:t xml:space="preserve">: </w:t>
      </w:r>
      <w:r w:rsidRPr="009F6C87">
        <w:t>Kết quả thực nghiệm cho chuỗi số người chết trung bình hàng tháng vì bệnh phổi ở Anh</w:t>
      </w:r>
      <w:bookmarkEnd w:id="67"/>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045" type="#_x0000_t75" style="width:453pt;height:386.25pt" o:ole="">
            <v:imagedata r:id="rId78" o:title=""/>
          </v:shape>
          <o:OLEObject Type="Embed" ProgID="Visio.Drawing.11" ShapeID="_x0000_i1045" DrawAspect="Content" ObjectID="_1492556423" r:id="rId79"/>
        </w:object>
      </w:r>
    </w:p>
    <w:p w:rsidR="006978FB" w:rsidRDefault="00E10AC7" w:rsidP="005B70A5">
      <w:pPr>
        <w:jc w:val="center"/>
      </w:pPr>
      <w:bookmarkStart w:id="68" w:name="_Toc418811175"/>
      <w:r>
        <w:t xml:space="preserve">Hình </w:t>
      </w:r>
      <w:fldSimple w:instr=" STYLEREF 1 \s ">
        <w:r w:rsidR="007F12C7">
          <w:rPr>
            <w:noProof/>
          </w:rPr>
          <w:t>6</w:t>
        </w:r>
      </w:fldSimple>
      <w:r w:rsidR="007F12C7">
        <w:t>.</w:t>
      </w:r>
      <w:fldSimple w:instr=" SEQ Hình \* ARABIC \s 1 ">
        <w:r w:rsidR="007F12C7">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68"/>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69" w:name="_Toc418811489"/>
      <w:r w:rsidRPr="00D52DCE">
        <w:t>Bộ dữ liệu doanh số bán hàng hàng tháng của một cửa hàng bán đồ lưu niệm ở Queensland, Australia, từ  năm 1987 đến năm 1993.</w:t>
      </w:r>
      <w:bookmarkEnd w:id="69"/>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70" w:name="_Toc418811176"/>
      <w:r>
        <w:t xml:space="preserve">Hình </w:t>
      </w:r>
      <w:fldSimple w:instr=" STYLEREF 1 \s ">
        <w:r w:rsidR="007F12C7">
          <w:rPr>
            <w:noProof/>
          </w:rPr>
          <w:t>6</w:t>
        </w:r>
      </w:fldSimple>
      <w:r w:rsidR="007F12C7">
        <w:t>.</w:t>
      </w:r>
      <w:fldSimple w:instr=" SEQ Hình \* ARABIC \s 1 ">
        <w:r w:rsidR="007F12C7">
          <w:rPr>
            <w:noProof/>
          </w:rPr>
          <w:t>7</w:t>
        </w:r>
      </w:fldSimple>
      <w:r>
        <w:t xml:space="preserve">: </w:t>
      </w:r>
      <w:r w:rsidRPr="002A6D35">
        <w:t>Doanh số bán hàng hàng tháng của một cửa hàng bán đồ lưu niệm ở Queensland, Australia, từ  năm 1987 đến năm 1993</w:t>
      </w:r>
      <w:bookmarkEnd w:id="70"/>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p w:rsidR="00C55C3C" w:rsidRDefault="00C55C3C" w:rsidP="00C55C3C">
      <w:bookmarkStart w:id="71" w:name="_Toc418811184"/>
      <w:r>
        <w:lastRenderedPageBreak/>
        <w:t xml:space="preserve">Bảng </w:t>
      </w:r>
      <w:fldSimple w:instr=" STYLEREF 1 \s ">
        <w:r w:rsidR="00B242A7">
          <w:rPr>
            <w:noProof/>
          </w:rPr>
          <w:t>6</w:t>
        </w:r>
      </w:fldSimple>
      <w:r w:rsidR="00B242A7">
        <w:t>.</w:t>
      </w:r>
      <w:fldSimple w:instr=" SEQ Bảng \* ARABIC \s 1 ">
        <w:r w:rsidR="00B242A7">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71"/>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046" type="#_x0000_t75" style="width:453pt;height:366.75pt" o:ole="">
            <v:imagedata r:id="rId81" o:title=""/>
          </v:shape>
          <o:OLEObject Type="Embed" ProgID="Visio.Drawing.11" ShapeID="_x0000_i1046" DrawAspect="Content" ObjectID="_1492556424" r:id="rId82"/>
        </w:object>
      </w:r>
    </w:p>
    <w:p w:rsidR="0072176B" w:rsidRDefault="007E5C4C" w:rsidP="007E5C4C">
      <w:pPr>
        <w:jc w:val="center"/>
      </w:pPr>
      <w:bookmarkStart w:id="72" w:name="_Toc418811177"/>
      <w:r>
        <w:t xml:space="preserve">Hình </w:t>
      </w:r>
      <w:fldSimple w:instr=" STYLEREF 1 \s ">
        <w:r w:rsidR="007F12C7">
          <w:rPr>
            <w:noProof/>
          </w:rPr>
          <w:t>6</w:t>
        </w:r>
      </w:fldSimple>
      <w:r w:rsidR="007F12C7">
        <w:t>.</w:t>
      </w:r>
      <w:fldSimple w:instr=" SEQ Hình \* ARABIC \s 1 ">
        <w:r w:rsidR="007F12C7">
          <w:rPr>
            <w:noProof/>
          </w:rPr>
          <w:t>8</w:t>
        </w:r>
      </w:fldSimple>
      <w:r>
        <w:t xml:space="preserve">: </w:t>
      </w:r>
      <w:r w:rsidRPr="00387AE3">
        <w:t>Kết quả dự đoán của 3 mô hình cho chuỗi doanh số bán hàng hàng tháng của một cửa hàng bán đồ lưu niệm ở Queensland, Australia.</w:t>
      </w:r>
      <w:bookmarkEnd w:id="72"/>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73" w:name="_Toc418811490"/>
      <w:r w:rsidRPr="00932296">
        <w:lastRenderedPageBreak/>
        <w:t>Bộ dữ liệu lượng tiêu thụ khí đốt trung bình theo quý tại Anh.</w:t>
      </w:r>
      <w:bookmarkEnd w:id="73"/>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74" w:name="_Toc418811178"/>
      <w:r>
        <w:t xml:space="preserve">Hình </w:t>
      </w:r>
      <w:fldSimple w:instr=" STYLEREF 1 \s ">
        <w:r w:rsidR="007F12C7">
          <w:rPr>
            <w:noProof/>
          </w:rPr>
          <w:t>6</w:t>
        </w:r>
      </w:fldSimple>
      <w:r w:rsidR="007F12C7">
        <w:t>.</w:t>
      </w:r>
      <w:fldSimple w:instr=" SEQ Hình \* ARABIC \s 1 ">
        <w:r w:rsidR="007F12C7">
          <w:rPr>
            <w:noProof/>
          </w:rPr>
          <w:t>9</w:t>
        </w:r>
      </w:fldSimple>
      <w:r>
        <w:t xml:space="preserve">: </w:t>
      </w:r>
      <w:r w:rsidRPr="00813CA2">
        <w:t>Lượng tiêu thụ khí đốt trung bình theo quý tại Anh</w:t>
      </w:r>
      <w:bookmarkEnd w:id="74"/>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75" w:name="_Toc418811185"/>
      <w:r>
        <w:lastRenderedPageBreak/>
        <w:t xml:space="preserve">Bảng </w:t>
      </w:r>
      <w:fldSimple w:instr=" STYLEREF 1 \s ">
        <w:r w:rsidR="00B242A7">
          <w:rPr>
            <w:noProof/>
          </w:rPr>
          <w:t>6</w:t>
        </w:r>
      </w:fldSimple>
      <w:r w:rsidR="00B242A7">
        <w:t>.</w:t>
      </w:r>
      <w:fldSimple w:instr=" SEQ Bảng \* ARABIC \s 1 ">
        <w:r w:rsidR="00B242A7">
          <w:rPr>
            <w:noProof/>
          </w:rPr>
          <w:t>5</w:t>
        </w:r>
      </w:fldSimple>
      <w:r>
        <w:t xml:space="preserve">: </w:t>
      </w:r>
      <w:r w:rsidRPr="00BA73A8">
        <w:t>Kết quả thực nghiệm cho chuỗi lượng tiêu thụ khí đốt trung bình theo quý tại Anh</w:t>
      </w:r>
      <w:bookmarkEnd w:id="75"/>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047" type="#_x0000_t75" style="width:453.75pt;height:355.5pt" o:ole="">
            <v:imagedata r:id="rId84" o:title=""/>
          </v:shape>
          <o:OLEObject Type="Embed" ProgID="Visio.Drawing.11" ShapeID="_x0000_i1047" DrawAspect="Content" ObjectID="_1492556425" r:id="rId85"/>
        </w:object>
      </w:r>
    </w:p>
    <w:p w:rsidR="00C04EC7" w:rsidRDefault="00D8120A" w:rsidP="00D8120A">
      <w:pPr>
        <w:jc w:val="center"/>
      </w:pPr>
      <w:bookmarkStart w:id="76" w:name="_Toc418811179"/>
      <w:r>
        <w:t xml:space="preserve">Hình </w:t>
      </w:r>
      <w:fldSimple w:instr=" STYLEREF 1 \s ">
        <w:r w:rsidR="007F12C7">
          <w:rPr>
            <w:noProof/>
          </w:rPr>
          <w:t>6</w:t>
        </w:r>
      </w:fldSimple>
      <w:r w:rsidR="007F12C7">
        <w:t>.</w:t>
      </w:r>
      <w:fldSimple w:instr=" SEQ Hình \* ARABIC \s 1 ">
        <w:r w:rsidR="007F12C7">
          <w:rPr>
            <w:noProof/>
          </w:rPr>
          <w:t>10</w:t>
        </w:r>
      </w:fldSimple>
      <w:r>
        <w:t xml:space="preserve">: </w:t>
      </w:r>
      <w:r w:rsidRPr="00AD2013">
        <w:t>Kết quả dự đoán của 3 mô hình cho chuỗi lượng tiêu thụ khí đốt trung bình theo quý tại Anh.</w:t>
      </w:r>
      <w:bookmarkEnd w:id="76"/>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77" w:name="_Toc418811491"/>
      <w:r>
        <w:t>Nhận xét chung</w:t>
      </w:r>
      <w:bookmarkEnd w:id="77"/>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78" w:name="_Toc326315164"/>
      <w:r>
        <w:lastRenderedPageBreak/>
        <w:br/>
      </w:r>
      <w:bookmarkStart w:id="79" w:name="_Toc418811492"/>
      <w:r w:rsidR="00595076" w:rsidRPr="001B1496">
        <w:t>KẾT</w:t>
      </w:r>
      <w:r w:rsidR="00595076" w:rsidRPr="00074777">
        <w:t xml:space="preserve"> LUẬN</w:t>
      </w:r>
      <w:bookmarkEnd w:id="78"/>
      <w:bookmarkEnd w:id="79"/>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80" w:name="_Toc418811493"/>
      <w:r>
        <w:t>Đánh giá kết quả</w:t>
      </w:r>
      <w:bookmarkEnd w:id="80"/>
    </w:p>
    <w:p w:rsidR="00FD33F2" w:rsidRDefault="00FD33F2" w:rsidP="00F33A54">
      <w:pPr>
        <w:pStyle w:val="Heading3"/>
      </w:pPr>
      <w:bookmarkStart w:id="81" w:name="_Toc418811494"/>
      <w:r>
        <w:t>Những công việc làm được</w:t>
      </w:r>
      <w:bookmarkEnd w:id="81"/>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82" w:name="_Toc418811495"/>
      <w:r w:rsidRPr="00102ED8">
        <w:lastRenderedPageBreak/>
        <w:t>Những đúc kết về mặt lý luận</w:t>
      </w:r>
      <w:bookmarkEnd w:id="82"/>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83" w:name="_Toc418811496"/>
      <w:r w:rsidRPr="00102ED8">
        <w:lastRenderedPageBreak/>
        <w:t>Mặt hạn chế</w:t>
      </w:r>
      <w:bookmarkEnd w:id="83"/>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84" w:name="_Toc418811497"/>
      <w:r>
        <w:t>Hướng phát triển</w:t>
      </w:r>
      <w:bookmarkEnd w:id="84"/>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85" w:name="_Toc326315165"/>
      <w:r>
        <w:rPr>
          <w:rFonts w:cs="Times New Roman"/>
          <w:b w:val="0"/>
          <w:bCs w:val="0"/>
          <w:kern w:val="0"/>
          <w:sz w:val="26"/>
          <w:szCs w:val="26"/>
        </w:rPr>
        <w:br w:type="page"/>
      </w:r>
    </w:p>
    <w:p w:rsidR="00024DA8" w:rsidRDefault="00483F5C" w:rsidP="00024DA8">
      <w:pPr>
        <w:pStyle w:val="Heading1"/>
        <w:numPr>
          <w:ilvl w:val="0"/>
          <w:numId w:val="0"/>
        </w:numPr>
      </w:pPr>
      <w:bookmarkStart w:id="86" w:name="_Toc418811498"/>
      <w:r>
        <w:lastRenderedPageBreak/>
        <w:t xml:space="preserve">TÀI LIỆU </w:t>
      </w:r>
      <w:r w:rsidR="00595076" w:rsidRPr="00074777">
        <w:t>THAM KHẢO</w:t>
      </w:r>
      <w:bookmarkEnd w:id="85"/>
      <w:bookmarkEnd w:id="86"/>
    </w:p>
    <w:p w:rsidR="00024DA8" w:rsidRDefault="00024DA8" w:rsidP="00024DA8">
      <w:pPr>
        <w:spacing w:before="0"/>
        <w:ind w:firstLine="547"/>
        <w:jc w:val="left"/>
        <w:rPr>
          <w:szCs w:val="26"/>
        </w:rPr>
      </w:pPr>
      <w:r>
        <w:t>[</w:t>
      </w:r>
      <w:bookmarkStart w:id="87" w:name="r1"/>
      <w:r>
        <w:t>1</w:t>
      </w:r>
      <w:bookmarkEnd w:id="87"/>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88" w:name="r2"/>
      <w:r>
        <w:t>2</w:t>
      </w:r>
      <w:bookmarkEnd w:id="88"/>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89" w:name="r3"/>
      <w:r>
        <w:t>3</w:t>
      </w:r>
      <w:bookmarkEnd w:id="89"/>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90" w:name="r4"/>
      <w:r>
        <w:t>4</w:t>
      </w:r>
      <w:bookmarkEnd w:id="90"/>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91" w:name="r5"/>
      <w:r>
        <w:t>5</w:t>
      </w:r>
      <w:bookmarkEnd w:id="91"/>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92" w:name="r6"/>
      <w:r>
        <w:t>6</w:t>
      </w:r>
      <w:bookmarkEnd w:id="92"/>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93" w:name="r7"/>
      <w:r>
        <w:t>7</w:t>
      </w:r>
      <w:bookmarkEnd w:id="93"/>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94" w:name="r8"/>
      <w:r>
        <w:t>8</w:t>
      </w:r>
      <w:bookmarkEnd w:id="94"/>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95" w:name="r9"/>
      <w:r>
        <w:t>9</w:t>
      </w:r>
      <w:bookmarkEnd w:id="95"/>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96" w:name="r10"/>
      <w:r>
        <w:t>10</w:t>
      </w:r>
      <w:bookmarkEnd w:id="96"/>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97" w:name="r11"/>
      <w:r>
        <w:t>11</w:t>
      </w:r>
      <w:bookmarkEnd w:id="97"/>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98" w:name="r12"/>
      <w:r>
        <w:rPr>
          <w:szCs w:val="26"/>
        </w:rPr>
        <w:t>12</w:t>
      </w:r>
      <w:bookmarkEnd w:id="98"/>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99" w:name="r13"/>
      <w:r>
        <w:rPr>
          <w:szCs w:val="26"/>
        </w:rPr>
        <w:t>13</w:t>
      </w:r>
      <w:bookmarkEnd w:id="99"/>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00" w:name="r14"/>
      <w:r>
        <w:rPr>
          <w:szCs w:val="26"/>
        </w:rPr>
        <w:t>14</w:t>
      </w:r>
      <w:bookmarkEnd w:id="100"/>
      <w:r>
        <w:rPr>
          <w:szCs w:val="26"/>
        </w:rPr>
        <w:t xml:space="preserve">] </w:t>
      </w:r>
      <w:r w:rsidR="00FF45E1">
        <w:rPr>
          <w:szCs w:val="26"/>
        </w:rPr>
        <w:t xml:space="preserve">The R Project for Statistical Computing at </w:t>
      </w:r>
      <w:hyperlink r:id="rId86"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01" w:name="r15"/>
      <w:r>
        <w:rPr>
          <w:szCs w:val="26"/>
        </w:rPr>
        <w:t>15</w:t>
      </w:r>
      <w:bookmarkEnd w:id="101"/>
      <w:r>
        <w:rPr>
          <w:szCs w:val="26"/>
        </w:rPr>
        <w:t xml:space="preserve">] StatConn at </w:t>
      </w:r>
      <w:hyperlink r:id="rId87"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02" w:name="r16"/>
      <w:r>
        <w:rPr>
          <w:szCs w:val="26"/>
        </w:rPr>
        <w:t>16</w:t>
      </w:r>
      <w:bookmarkEnd w:id="102"/>
      <w:r>
        <w:rPr>
          <w:szCs w:val="26"/>
        </w:rPr>
        <w:t xml:space="preserve">] </w:t>
      </w:r>
      <w:hyperlink r:id="rId88"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03" w:name="r17"/>
      <w:r>
        <w:rPr>
          <w:szCs w:val="26"/>
        </w:rPr>
        <w:t>17</w:t>
      </w:r>
      <w:bookmarkEnd w:id="103"/>
      <w:r>
        <w:rPr>
          <w:szCs w:val="26"/>
        </w:rPr>
        <w:t>]</w:t>
      </w:r>
      <w:r w:rsidRPr="00336EDC">
        <w:t xml:space="preserve"> </w:t>
      </w:r>
      <w:hyperlink r:id="rId89"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04" w:name="_Toc418811499"/>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04"/>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90"/>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05" w:name="_Toc418811500"/>
      <w:r>
        <w:lastRenderedPageBreak/>
        <w:t>Phụ lục</w:t>
      </w:r>
      <w:r w:rsidR="008C0274">
        <w:t xml:space="preserve"> B</w:t>
      </w:r>
      <w:r w:rsidR="00701664">
        <w:br/>
        <w:t>H</w:t>
      </w:r>
      <w:r w:rsidR="008C0274">
        <w:t>ướng dẫn sử dụng chương trình thực nghiệm</w:t>
      </w:r>
      <w:bookmarkEnd w:id="105"/>
    </w:p>
    <w:p w:rsidR="006E0B09" w:rsidRDefault="002254BE" w:rsidP="002254BE">
      <w:pPr>
        <w:pStyle w:val="Heading2"/>
        <w:numPr>
          <w:ilvl w:val="0"/>
          <w:numId w:val="0"/>
        </w:numPr>
        <w:ind w:left="450"/>
      </w:pPr>
      <w:bookmarkStart w:id="106" w:name="_Toc343798852"/>
      <w:bookmarkStart w:id="107" w:name="_Toc343840184"/>
      <w:bookmarkStart w:id="108" w:name="_Toc346562897"/>
      <w:bookmarkStart w:id="109" w:name="_Toc418811501"/>
      <w:r>
        <w:t xml:space="preserve">B.1. </w:t>
      </w:r>
      <w:r w:rsidR="00B95DCF">
        <w:t>Chương trình hiện thực mô hình lai</w:t>
      </w:r>
      <w:bookmarkEnd w:id="106"/>
      <w:bookmarkEnd w:id="107"/>
      <w:bookmarkEnd w:id="108"/>
      <w:bookmarkEnd w:id="109"/>
    </w:p>
    <w:p w:rsidR="00596867" w:rsidRDefault="00596867" w:rsidP="00596867">
      <w:pPr>
        <w:pStyle w:val="Heading3"/>
        <w:numPr>
          <w:ilvl w:val="0"/>
          <w:numId w:val="0"/>
        </w:numPr>
        <w:ind w:left="288"/>
      </w:pPr>
      <w:bookmarkStart w:id="110" w:name="_Toc343798853"/>
      <w:bookmarkStart w:id="111" w:name="_Toc343840185"/>
      <w:bookmarkStart w:id="112" w:name="_Toc346562898"/>
      <w:bookmarkStart w:id="113" w:name="_Toc418811502"/>
      <w:r>
        <w:t>B.1.1. Môi trường sử dụng và cài đặt</w:t>
      </w:r>
      <w:bookmarkEnd w:id="110"/>
      <w:bookmarkEnd w:id="111"/>
      <w:bookmarkEnd w:id="112"/>
      <w:bookmarkEnd w:id="113"/>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9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14" w:name="_Toc343798854"/>
      <w:bookmarkStart w:id="115" w:name="_Toc343840186"/>
      <w:bookmarkStart w:id="116" w:name="_Toc346562899"/>
      <w:bookmarkStart w:id="117" w:name="_Toc418811503"/>
      <w:r>
        <w:t xml:space="preserve">B.1.2. </w:t>
      </w:r>
      <w:r w:rsidR="00596867">
        <w:t>Thực hiện huấn luyện</w:t>
      </w:r>
      <w:bookmarkEnd w:id="114"/>
      <w:bookmarkEnd w:id="115"/>
      <w:bookmarkEnd w:id="116"/>
      <w:bookmarkEnd w:id="117"/>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9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9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94">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9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9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9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9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9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18" w:name="_Toc343798855"/>
      <w:bookmarkStart w:id="119" w:name="_Toc343840187"/>
      <w:bookmarkStart w:id="120" w:name="_Toc346562900"/>
      <w:bookmarkStart w:id="121" w:name="_Toc418811504"/>
      <w:r>
        <w:t xml:space="preserve">B.1.3. </w:t>
      </w:r>
      <w:r w:rsidR="00596867">
        <w:t>Thực hiện kiểm tra</w:t>
      </w:r>
      <w:bookmarkEnd w:id="118"/>
      <w:bookmarkEnd w:id="119"/>
      <w:bookmarkEnd w:id="120"/>
      <w:bookmarkEnd w:id="121"/>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101">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22" w:name="_Toc343798856"/>
      <w:bookmarkStart w:id="123" w:name="_Toc343840188"/>
      <w:bookmarkStart w:id="124" w:name="_Toc346562901"/>
      <w:bookmarkStart w:id="125" w:name="_Toc418811505"/>
      <w:r>
        <w:t xml:space="preserve">B.1.4. </w:t>
      </w:r>
      <w:r w:rsidR="00596867">
        <w:t>Thực hiện dự báo</w:t>
      </w:r>
      <w:bookmarkEnd w:id="122"/>
      <w:bookmarkEnd w:id="123"/>
      <w:bookmarkEnd w:id="124"/>
      <w:bookmarkEnd w:id="125"/>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0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103">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26" w:name="_Toc343798857"/>
      <w:bookmarkStart w:id="127" w:name="_Toc343840189"/>
      <w:bookmarkStart w:id="128" w:name="_Toc346562902"/>
      <w:bookmarkStart w:id="129" w:name="_Toc418811506"/>
      <w:r>
        <w:t xml:space="preserve">B.2. </w:t>
      </w:r>
      <w:r w:rsidR="00D40A02">
        <w:t>Chương trình hiện thực mô hình khử mùa</w:t>
      </w:r>
      <w:bookmarkEnd w:id="126"/>
      <w:bookmarkEnd w:id="127"/>
      <w:bookmarkEnd w:id="128"/>
      <w:bookmarkEnd w:id="129"/>
    </w:p>
    <w:p w:rsidR="00252CE4" w:rsidRDefault="00252CE4" w:rsidP="00252CE4">
      <w:pPr>
        <w:pStyle w:val="Heading3"/>
        <w:numPr>
          <w:ilvl w:val="0"/>
          <w:numId w:val="0"/>
        </w:numPr>
        <w:ind w:left="360"/>
      </w:pPr>
      <w:bookmarkStart w:id="130" w:name="_Toc343798858"/>
      <w:bookmarkStart w:id="131" w:name="_Toc343840190"/>
      <w:bookmarkStart w:id="132" w:name="_Toc346562903"/>
      <w:bookmarkStart w:id="133" w:name="_Toc418811507"/>
      <w:r>
        <w:t>B.2.1. Môi trường cài đặt và sử dụng</w:t>
      </w:r>
      <w:bookmarkEnd w:id="130"/>
      <w:bookmarkEnd w:id="131"/>
      <w:bookmarkEnd w:id="132"/>
      <w:bookmarkEnd w:id="133"/>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104">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34" w:name="_Toc343798859"/>
      <w:bookmarkStart w:id="135" w:name="_Toc343840191"/>
      <w:bookmarkStart w:id="136" w:name="_Toc346562904"/>
      <w:bookmarkStart w:id="137" w:name="_Toc418811508"/>
      <w:r>
        <w:t xml:space="preserve">B.2.2. </w:t>
      </w:r>
      <w:r w:rsidR="00252CE4">
        <w:t>Thực hiện huấn luyện</w:t>
      </w:r>
      <w:bookmarkEnd w:id="134"/>
      <w:bookmarkEnd w:id="135"/>
      <w:bookmarkEnd w:id="136"/>
      <w:bookmarkEnd w:id="137"/>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110">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38" w:name="_Toc343798860"/>
      <w:bookmarkStart w:id="139" w:name="_Toc343840192"/>
      <w:bookmarkStart w:id="140" w:name="_Toc346562905"/>
      <w:bookmarkStart w:id="141" w:name="_Toc418811509"/>
      <w:r>
        <w:t xml:space="preserve">B.2.3. </w:t>
      </w:r>
      <w:r w:rsidR="00252CE4">
        <w:t>Thực hiện kiểm tra và dự báo</w:t>
      </w:r>
      <w:bookmarkEnd w:id="138"/>
      <w:bookmarkEnd w:id="139"/>
      <w:bookmarkEnd w:id="140"/>
      <w:bookmarkEnd w:id="141"/>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11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5FB0" w:rsidRDefault="00165FB0">
      <w:r>
        <w:separator/>
      </w:r>
    </w:p>
  </w:endnote>
  <w:endnote w:type="continuationSeparator" w:id="0">
    <w:p w:rsidR="00165FB0" w:rsidRDefault="00165F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0E22" w:rsidRDefault="004C0E22"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4C0E22" w:rsidRDefault="004C0E22"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0E22" w:rsidRDefault="004C0E22">
    <w:pPr>
      <w:pStyle w:val="Footer"/>
    </w:pPr>
  </w:p>
  <w:p w:rsidR="004C0E22" w:rsidRDefault="004C0E22"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0B411E">
      <w:rPr>
        <w:noProof/>
      </w:rPr>
      <w:t>iv</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0E22" w:rsidRDefault="004C0E22" w:rsidP="00A0239A">
    <w:pPr>
      <w:pStyle w:val="Footer"/>
    </w:pPr>
  </w:p>
  <w:p w:rsidR="004C0E22" w:rsidRDefault="004C0E2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4C0E22" w:rsidRDefault="004C0E22">
        <w:pPr>
          <w:pStyle w:val="Footer"/>
          <w:jc w:val="center"/>
        </w:pPr>
        <w:r>
          <w:t>A-</w:t>
        </w:r>
        <w:r>
          <w:fldChar w:fldCharType="begin"/>
        </w:r>
        <w:r>
          <w:instrText xml:space="preserve"> PAGE   \* MERGEFORMAT </w:instrText>
        </w:r>
        <w:r>
          <w:fldChar w:fldCharType="separate"/>
        </w:r>
        <w:r w:rsidR="000B411E">
          <w:rPr>
            <w:noProof/>
          </w:rPr>
          <w:t>3</w:t>
        </w:r>
        <w:r>
          <w:rPr>
            <w:noProof/>
          </w:rPr>
          <w:fldChar w:fldCharType="end"/>
        </w:r>
      </w:p>
    </w:sdtContent>
  </w:sdt>
  <w:p w:rsidR="004C0E22" w:rsidRDefault="004C0E22"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4C0E22" w:rsidRDefault="004C0E22">
        <w:pPr>
          <w:pStyle w:val="Footer"/>
          <w:jc w:val="center"/>
        </w:pPr>
        <w:r>
          <w:t>B-</w:t>
        </w:r>
        <w:r>
          <w:fldChar w:fldCharType="begin"/>
        </w:r>
        <w:r>
          <w:instrText xml:space="preserve"> PAGE   \* MERGEFORMAT </w:instrText>
        </w:r>
        <w:r>
          <w:fldChar w:fldCharType="separate"/>
        </w:r>
        <w:r w:rsidR="000B411E">
          <w:rPr>
            <w:noProof/>
          </w:rPr>
          <w:t>21</w:t>
        </w:r>
        <w:r>
          <w:rPr>
            <w:noProof/>
          </w:rPr>
          <w:fldChar w:fldCharType="end"/>
        </w:r>
      </w:p>
    </w:sdtContent>
  </w:sdt>
  <w:p w:rsidR="004C0E22" w:rsidRDefault="004C0E22"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5FB0" w:rsidRDefault="00165FB0">
      <w:r>
        <w:separator/>
      </w:r>
    </w:p>
  </w:footnote>
  <w:footnote w:type="continuationSeparator" w:id="0">
    <w:p w:rsidR="00165FB0" w:rsidRDefault="00165F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0E22" w:rsidRPr="00E07CD0" w:rsidRDefault="004C0E22" w:rsidP="002E68D8">
    <w:pPr>
      <w:pStyle w:val="Header"/>
      <w:pBdr>
        <w:bottom w:val="double" w:sz="4" w:space="1" w:color="auto"/>
      </w:pBdr>
      <w:tabs>
        <w:tab w:val="clear" w:pos="4320"/>
        <w:tab w:val="clear" w:pos="8640"/>
        <w:tab w:val="center" w:pos="3261"/>
        <w:tab w:val="right" w:pos="9072"/>
      </w:tabs>
      <w:rPr>
        <w:sz w:val="24"/>
      </w:rPr>
    </w:pPr>
    <w:r>
      <w:rPr>
        <w:sz w:val="24"/>
      </w:rPr>
      <w:t>Tìm chuỗi con bất thường trong 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86051A"/>
    <w:multiLevelType w:val="hybridMultilevel"/>
    <w:tmpl w:val="10CCC308"/>
    <w:lvl w:ilvl="0" w:tplc="7CE61D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5"/>
  </w:num>
  <w:num w:numId="2">
    <w:abstractNumId w:val="14"/>
  </w:num>
  <w:num w:numId="3">
    <w:abstractNumId w:val="13"/>
  </w:num>
  <w:num w:numId="4">
    <w:abstractNumId w:val="20"/>
  </w:num>
  <w:num w:numId="5">
    <w:abstractNumId w:val="15"/>
  </w:num>
  <w:num w:numId="6">
    <w:abstractNumId w:val="22"/>
  </w:num>
  <w:num w:numId="7">
    <w:abstractNumId w:val="10"/>
  </w:num>
  <w:num w:numId="8">
    <w:abstractNumId w:val="9"/>
  </w:num>
  <w:num w:numId="9">
    <w:abstractNumId w:val="16"/>
  </w:num>
  <w:num w:numId="10">
    <w:abstractNumId w:val="21"/>
  </w:num>
  <w:num w:numId="11">
    <w:abstractNumId w:val="12"/>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8"/>
  </w:num>
  <w:num w:numId="15">
    <w:abstractNumId w:val="19"/>
  </w:num>
  <w:num w:numId="16">
    <w:abstractNumId w:val="1"/>
  </w:num>
  <w:num w:numId="17">
    <w:abstractNumId w:val="7"/>
  </w:num>
  <w:num w:numId="18">
    <w:abstractNumId w:val="18"/>
  </w:num>
  <w:num w:numId="19">
    <w:abstractNumId w:val="11"/>
  </w:num>
  <w:num w:numId="20">
    <w:abstractNumId w:val="0"/>
  </w:num>
  <w:num w:numId="21">
    <w:abstractNumId w:val="6"/>
  </w:num>
  <w:num w:numId="22">
    <w:abstractNumId w:val="23"/>
  </w:num>
  <w:num w:numId="23">
    <w:abstractNumId w:val="3"/>
  </w:num>
  <w:num w:numId="24">
    <w:abstractNumId w:val="24"/>
  </w:num>
  <w:num w:numId="25">
    <w:abstractNumId w:val="2"/>
  </w:num>
  <w:num w:numId="26">
    <w:abstractNumId w:val="17"/>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2EA"/>
    <w:rsid w:val="000023DD"/>
    <w:rsid w:val="00002C61"/>
    <w:rsid w:val="000032D8"/>
    <w:rsid w:val="000044D9"/>
    <w:rsid w:val="00004584"/>
    <w:rsid w:val="00004A65"/>
    <w:rsid w:val="00006AE6"/>
    <w:rsid w:val="00007CE1"/>
    <w:rsid w:val="00010694"/>
    <w:rsid w:val="00011060"/>
    <w:rsid w:val="00011D0F"/>
    <w:rsid w:val="00011E37"/>
    <w:rsid w:val="0001224F"/>
    <w:rsid w:val="00012949"/>
    <w:rsid w:val="00015D75"/>
    <w:rsid w:val="000161BE"/>
    <w:rsid w:val="00016284"/>
    <w:rsid w:val="000167A8"/>
    <w:rsid w:val="00016938"/>
    <w:rsid w:val="00016C03"/>
    <w:rsid w:val="0001778B"/>
    <w:rsid w:val="00020482"/>
    <w:rsid w:val="00021A25"/>
    <w:rsid w:val="0002321C"/>
    <w:rsid w:val="00024B33"/>
    <w:rsid w:val="00024DA8"/>
    <w:rsid w:val="0002529C"/>
    <w:rsid w:val="00025A33"/>
    <w:rsid w:val="00026ABA"/>
    <w:rsid w:val="00030170"/>
    <w:rsid w:val="00030FF0"/>
    <w:rsid w:val="000315A0"/>
    <w:rsid w:val="0003262D"/>
    <w:rsid w:val="000335E0"/>
    <w:rsid w:val="000339EA"/>
    <w:rsid w:val="00033AD9"/>
    <w:rsid w:val="00033B6B"/>
    <w:rsid w:val="000349FD"/>
    <w:rsid w:val="00034E47"/>
    <w:rsid w:val="00034F07"/>
    <w:rsid w:val="00035D12"/>
    <w:rsid w:val="000371EB"/>
    <w:rsid w:val="00037718"/>
    <w:rsid w:val="00037F48"/>
    <w:rsid w:val="0004525B"/>
    <w:rsid w:val="0004564B"/>
    <w:rsid w:val="00047811"/>
    <w:rsid w:val="00050AD9"/>
    <w:rsid w:val="000517B7"/>
    <w:rsid w:val="00051B76"/>
    <w:rsid w:val="00053216"/>
    <w:rsid w:val="00054270"/>
    <w:rsid w:val="00054ACB"/>
    <w:rsid w:val="00054E89"/>
    <w:rsid w:val="00054F7B"/>
    <w:rsid w:val="00056009"/>
    <w:rsid w:val="00056689"/>
    <w:rsid w:val="00056F68"/>
    <w:rsid w:val="000602E3"/>
    <w:rsid w:val="00060FF9"/>
    <w:rsid w:val="000613FC"/>
    <w:rsid w:val="000668DB"/>
    <w:rsid w:val="00066C33"/>
    <w:rsid w:val="00067715"/>
    <w:rsid w:val="00067ED9"/>
    <w:rsid w:val="00070DE9"/>
    <w:rsid w:val="00074777"/>
    <w:rsid w:val="00074B62"/>
    <w:rsid w:val="00074C17"/>
    <w:rsid w:val="00075AD0"/>
    <w:rsid w:val="0007637F"/>
    <w:rsid w:val="00076E9B"/>
    <w:rsid w:val="0008348A"/>
    <w:rsid w:val="00083810"/>
    <w:rsid w:val="00083D2C"/>
    <w:rsid w:val="00083E69"/>
    <w:rsid w:val="0008435E"/>
    <w:rsid w:val="00084DA9"/>
    <w:rsid w:val="00085B1C"/>
    <w:rsid w:val="00085DEB"/>
    <w:rsid w:val="000869E1"/>
    <w:rsid w:val="000871F3"/>
    <w:rsid w:val="00091D39"/>
    <w:rsid w:val="00091F8E"/>
    <w:rsid w:val="00092B9B"/>
    <w:rsid w:val="00094830"/>
    <w:rsid w:val="00095C00"/>
    <w:rsid w:val="00095CBF"/>
    <w:rsid w:val="000960EA"/>
    <w:rsid w:val="000961A5"/>
    <w:rsid w:val="000963EE"/>
    <w:rsid w:val="0009652F"/>
    <w:rsid w:val="00096C49"/>
    <w:rsid w:val="000A0608"/>
    <w:rsid w:val="000A0E97"/>
    <w:rsid w:val="000A1924"/>
    <w:rsid w:val="000A2F37"/>
    <w:rsid w:val="000A315B"/>
    <w:rsid w:val="000A5139"/>
    <w:rsid w:val="000A61FA"/>
    <w:rsid w:val="000A6600"/>
    <w:rsid w:val="000A6621"/>
    <w:rsid w:val="000A7062"/>
    <w:rsid w:val="000A7DA0"/>
    <w:rsid w:val="000B1266"/>
    <w:rsid w:val="000B13C0"/>
    <w:rsid w:val="000B1490"/>
    <w:rsid w:val="000B19A6"/>
    <w:rsid w:val="000B1DA0"/>
    <w:rsid w:val="000B1DEC"/>
    <w:rsid w:val="000B1E43"/>
    <w:rsid w:val="000B2EA3"/>
    <w:rsid w:val="000B3FC0"/>
    <w:rsid w:val="000B411E"/>
    <w:rsid w:val="000B4BA5"/>
    <w:rsid w:val="000B6A62"/>
    <w:rsid w:val="000B70A9"/>
    <w:rsid w:val="000B717E"/>
    <w:rsid w:val="000C0495"/>
    <w:rsid w:val="000C04FE"/>
    <w:rsid w:val="000C2004"/>
    <w:rsid w:val="000C21AB"/>
    <w:rsid w:val="000C3DFA"/>
    <w:rsid w:val="000C4043"/>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1425"/>
    <w:rsid w:val="000F23F9"/>
    <w:rsid w:val="000F29FC"/>
    <w:rsid w:val="000F2D3E"/>
    <w:rsid w:val="000F32A7"/>
    <w:rsid w:val="000F44A2"/>
    <w:rsid w:val="000F77FC"/>
    <w:rsid w:val="000F7E35"/>
    <w:rsid w:val="001008C5"/>
    <w:rsid w:val="00102ED8"/>
    <w:rsid w:val="001031C0"/>
    <w:rsid w:val="001046F5"/>
    <w:rsid w:val="00105E1D"/>
    <w:rsid w:val="00105E9B"/>
    <w:rsid w:val="00107137"/>
    <w:rsid w:val="00107F8C"/>
    <w:rsid w:val="00111218"/>
    <w:rsid w:val="00111377"/>
    <w:rsid w:val="0011182F"/>
    <w:rsid w:val="001125A0"/>
    <w:rsid w:val="00113855"/>
    <w:rsid w:val="001139F8"/>
    <w:rsid w:val="00116382"/>
    <w:rsid w:val="00120ADB"/>
    <w:rsid w:val="00121F7E"/>
    <w:rsid w:val="00122187"/>
    <w:rsid w:val="001238FD"/>
    <w:rsid w:val="001251F8"/>
    <w:rsid w:val="001305A0"/>
    <w:rsid w:val="00133A16"/>
    <w:rsid w:val="00133CB1"/>
    <w:rsid w:val="001357F4"/>
    <w:rsid w:val="001359DA"/>
    <w:rsid w:val="00136166"/>
    <w:rsid w:val="00136401"/>
    <w:rsid w:val="00145719"/>
    <w:rsid w:val="0014675B"/>
    <w:rsid w:val="00147177"/>
    <w:rsid w:val="001507D4"/>
    <w:rsid w:val="001508EA"/>
    <w:rsid w:val="00150A10"/>
    <w:rsid w:val="00152AA9"/>
    <w:rsid w:val="00152BE9"/>
    <w:rsid w:val="001534B5"/>
    <w:rsid w:val="00153D83"/>
    <w:rsid w:val="00153E79"/>
    <w:rsid w:val="00154948"/>
    <w:rsid w:val="00154FE0"/>
    <w:rsid w:val="001566C3"/>
    <w:rsid w:val="001573A2"/>
    <w:rsid w:val="00157CAE"/>
    <w:rsid w:val="00157F46"/>
    <w:rsid w:val="00161E80"/>
    <w:rsid w:val="00162D18"/>
    <w:rsid w:val="00162DE7"/>
    <w:rsid w:val="001639DC"/>
    <w:rsid w:val="00163A6A"/>
    <w:rsid w:val="00163C9B"/>
    <w:rsid w:val="001640DD"/>
    <w:rsid w:val="001646E1"/>
    <w:rsid w:val="00164777"/>
    <w:rsid w:val="0016490D"/>
    <w:rsid w:val="00165843"/>
    <w:rsid w:val="00165FB0"/>
    <w:rsid w:val="0016745E"/>
    <w:rsid w:val="00167E95"/>
    <w:rsid w:val="0017197F"/>
    <w:rsid w:val="001727FF"/>
    <w:rsid w:val="00174409"/>
    <w:rsid w:val="0017488B"/>
    <w:rsid w:val="0017494A"/>
    <w:rsid w:val="001763E4"/>
    <w:rsid w:val="00176B3E"/>
    <w:rsid w:val="00177B47"/>
    <w:rsid w:val="00184543"/>
    <w:rsid w:val="001855F3"/>
    <w:rsid w:val="00185FEA"/>
    <w:rsid w:val="00186715"/>
    <w:rsid w:val="00187A21"/>
    <w:rsid w:val="001935FC"/>
    <w:rsid w:val="0019419B"/>
    <w:rsid w:val="00194582"/>
    <w:rsid w:val="00195F17"/>
    <w:rsid w:val="001965F4"/>
    <w:rsid w:val="00196C65"/>
    <w:rsid w:val="00196DB4"/>
    <w:rsid w:val="0019717D"/>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3B5"/>
    <w:rsid w:val="001B7C09"/>
    <w:rsid w:val="001B7FC4"/>
    <w:rsid w:val="001C1E75"/>
    <w:rsid w:val="001C2D1A"/>
    <w:rsid w:val="001C45B3"/>
    <w:rsid w:val="001C4828"/>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2C3"/>
    <w:rsid w:val="001E697E"/>
    <w:rsid w:val="001E6F2A"/>
    <w:rsid w:val="001E7A51"/>
    <w:rsid w:val="001E7BF5"/>
    <w:rsid w:val="001F04B6"/>
    <w:rsid w:val="001F0640"/>
    <w:rsid w:val="001F18DF"/>
    <w:rsid w:val="001F4387"/>
    <w:rsid w:val="001F4FB9"/>
    <w:rsid w:val="001F6CED"/>
    <w:rsid w:val="001F7EB3"/>
    <w:rsid w:val="00201975"/>
    <w:rsid w:val="0020296C"/>
    <w:rsid w:val="00204007"/>
    <w:rsid w:val="0020490D"/>
    <w:rsid w:val="00204B3D"/>
    <w:rsid w:val="00205DA5"/>
    <w:rsid w:val="00207EFB"/>
    <w:rsid w:val="00210367"/>
    <w:rsid w:val="002109DA"/>
    <w:rsid w:val="002113C2"/>
    <w:rsid w:val="00212FD2"/>
    <w:rsid w:val="00213136"/>
    <w:rsid w:val="00213C6C"/>
    <w:rsid w:val="002203AC"/>
    <w:rsid w:val="00221573"/>
    <w:rsid w:val="002216FF"/>
    <w:rsid w:val="00221852"/>
    <w:rsid w:val="00222315"/>
    <w:rsid w:val="00222323"/>
    <w:rsid w:val="002224BE"/>
    <w:rsid w:val="00222A4A"/>
    <w:rsid w:val="00224704"/>
    <w:rsid w:val="00224888"/>
    <w:rsid w:val="00224906"/>
    <w:rsid w:val="00225257"/>
    <w:rsid w:val="002254BE"/>
    <w:rsid w:val="00225898"/>
    <w:rsid w:val="002264F3"/>
    <w:rsid w:val="00226657"/>
    <w:rsid w:val="00226881"/>
    <w:rsid w:val="002269EF"/>
    <w:rsid w:val="00230D63"/>
    <w:rsid w:val="00230FD6"/>
    <w:rsid w:val="00231B04"/>
    <w:rsid w:val="002332B0"/>
    <w:rsid w:val="0023397B"/>
    <w:rsid w:val="00236822"/>
    <w:rsid w:val="00236F02"/>
    <w:rsid w:val="002372D6"/>
    <w:rsid w:val="00241EB3"/>
    <w:rsid w:val="00242832"/>
    <w:rsid w:val="00242E37"/>
    <w:rsid w:val="00244066"/>
    <w:rsid w:val="002448F9"/>
    <w:rsid w:val="00245777"/>
    <w:rsid w:val="00245B4D"/>
    <w:rsid w:val="00246BC1"/>
    <w:rsid w:val="00246CBA"/>
    <w:rsid w:val="002476C3"/>
    <w:rsid w:val="00247822"/>
    <w:rsid w:val="00247B8B"/>
    <w:rsid w:val="0025021D"/>
    <w:rsid w:val="00250B85"/>
    <w:rsid w:val="00251347"/>
    <w:rsid w:val="00251DEA"/>
    <w:rsid w:val="00252CE4"/>
    <w:rsid w:val="0025311B"/>
    <w:rsid w:val="0025394E"/>
    <w:rsid w:val="0025488B"/>
    <w:rsid w:val="00255127"/>
    <w:rsid w:val="00255D0D"/>
    <w:rsid w:val="00256C43"/>
    <w:rsid w:val="00257048"/>
    <w:rsid w:val="00257452"/>
    <w:rsid w:val="00257832"/>
    <w:rsid w:val="00260937"/>
    <w:rsid w:val="00262718"/>
    <w:rsid w:val="00263745"/>
    <w:rsid w:val="002677A3"/>
    <w:rsid w:val="0027041C"/>
    <w:rsid w:val="00272E34"/>
    <w:rsid w:val="002738F6"/>
    <w:rsid w:val="00273D45"/>
    <w:rsid w:val="00275629"/>
    <w:rsid w:val="002806BA"/>
    <w:rsid w:val="002834F4"/>
    <w:rsid w:val="002838C8"/>
    <w:rsid w:val="00283E69"/>
    <w:rsid w:val="0028561B"/>
    <w:rsid w:val="002856BC"/>
    <w:rsid w:val="00285840"/>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A6AED"/>
    <w:rsid w:val="002A7A89"/>
    <w:rsid w:val="002A7D74"/>
    <w:rsid w:val="002B13D4"/>
    <w:rsid w:val="002B1789"/>
    <w:rsid w:val="002B186E"/>
    <w:rsid w:val="002B3405"/>
    <w:rsid w:val="002B3427"/>
    <w:rsid w:val="002B40C7"/>
    <w:rsid w:val="002B7F54"/>
    <w:rsid w:val="002C0119"/>
    <w:rsid w:val="002C045F"/>
    <w:rsid w:val="002C1611"/>
    <w:rsid w:val="002C5AB1"/>
    <w:rsid w:val="002C6A57"/>
    <w:rsid w:val="002C73D6"/>
    <w:rsid w:val="002D0764"/>
    <w:rsid w:val="002D512E"/>
    <w:rsid w:val="002D53E5"/>
    <w:rsid w:val="002D7D49"/>
    <w:rsid w:val="002E0F61"/>
    <w:rsid w:val="002E1084"/>
    <w:rsid w:val="002E1794"/>
    <w:rsid w:val="002E2233"/>
    <w:rsid w:val="002E2301"/>
    <w:rsid w:val="002E2371"/>
    <w:rsid w:val="002E28F2"/>
    <w:rsid w:val="002E36A6"/>
    <w:rsid w:val="002E4A20"/>
    <w:rsid w:val="002E614A"/>
    <w:rsid w:val="002E6365"/>
    <w:rsid w:val="002E68D8"/>
    <w:rsid w:val="002E7A55"/>
    <w:rsid w:val="002F2703"/>
    <w:rsid w:val="002F2BAB"/>
    <w:rsid w:val="002F3D14"/>
    <w:rsid w:val="002F64E1"/>
    <w:rsid w:val="002F7157"/>
    <w:rsid w:val="00300E44"/>
    <w:rsid w:val="00301326"/>
    <w:rsid w:val="003025A6"/>
    <w:rsid w:val="00302634"/>
    <w:rsid w:val="003026CC"/>
    <w:rsid w:val="00304BB8"/>
    <w:rsid w:val="00305EE4"/>
    <w:rsid w:val="00305F32"/>
    <w:rsid w:val="00306DD9"/>
    <w:rsid w:val="003074D1"/>
    <w:rsid w:val="0031393A"/>
    <w:rsid w:val="00313A07"/>
    <w:rsid w:val="00313B69"/>
    <w:rsid w:val="003142C4"/>
    <w:rsid w:val="00314E98"/>
    <w:rsid w:val="00317CEA"/>
    <w:rsid w:val="003202B6"/>
    <w:rsid w:val="00322F48"/>
    <w:rsid w:val="00323279"/>
    <w:rsid w:val="00323A4B"/>
    <w:rsid w:val="0032401E"/>
    <w:rsid w:val="00324535"/>
    <w:rsid w:val="00324C42"/>
    <w:rsid w:val="0032650D"/>
    <w:rsid w:val="00326C04"/>
    <w:rsid w:val="00327F4F"/>
    <w:rsid w:val="003302A6"/>
    <w:rsid w:val="003305ED"/>
    <w:rsid w:val="00331327"/>
    <w:rsid w:val="00331542"/>
    <w:rsid w:val="00331718"/>
    <w:rsid w:val="003328A2"/>
    <w:rsid w:val="00334275"/>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33FE"/>
    <w:rsid w:val="0035406C"/>
    <w:rsid w:val="00355332"/>
    <w:rsid w:val="00356A12"/>
    <w:rsid w:val="00360AAC"/>
    <w:rsid w:val="003613EC"/>
    <w:rsid w:val="00363502"/>
    <w:rsid w:val="003654F2"/>
    <w:rsid w:val="00365EB1"/>
    <w:rsid w:val="003664EA"/>
    <w:rsid w:val="00366A42"/>
    <w:rsid w:val="00366EB9"/>
    <w:rsid w:val="003673D2"/>
    <w:rsid w:val="0036758C"/>
    <w:rsid w:val="003706A9"/>
    <w:rsid w:val="003709C6"/>
    <w:rsid w:val="00373A97"/>
    <w:rsid w:val="00376BE4"/>
    <w:rsid w:val="0038180E"/>
    <w:rsid w:val="00381AE0"/>
    <w:rsid w:val="00381AF9"/>
    <w:rsid w:val="00382A0F"/>
    <w:rsid w:val="00382CF5"/>
    <w:rsid w:val="003836DF"/>
    <w:rsid w:val="00384E6D"/>
    <w:rsid w:val="0038527C"/>
    <w:rsid w:val="00385E5E"/>
    <w:rsid w:val="003863F9"/>
    <w:rsid w:val="00386908"/>
    <w:rsid w:val="00386E22"/>
    <w:rsid w:val="00387ABB"/>
    <w:rsid w:val="003912A9"/>
    <w:rsid w:val="00391B6E"/>
    <w:rsid w:val="00391BBF"/>
    <w:rsid w:val="00393AF3"/>
    <w:rsid w:val="00393E5A"/>
    <w:rsid w:val="00393FF4"/>
    <w:rsid w:val="003961FF"/>
    <w:rsid w:val="0039748E"/>
    <w:rsid w:val="003A0D2C"/>
    <w:rsid w:val="003A1389"/>
    <w:rsid w:val="003A19F0"/>
    <w:rsid w:val="003A7CE5"/>
    <w:rsid w:val="003B0F42"/>
    <w:rsid w:val="003B12BC"/>
    <w:rsid w:val="003B159B"/>
    <w:rsid w:val="003B15B6"/>
    <w:rsid w:val="003B192A"/>
    <w:rsid w:val="003B3221"/>
    <w:rsid w:val="003B4297"/>
    <w:rsid w:val="003B54F6"/>
    <w:rsid w:val="003B574C"/>
    <w:rsid w:val="003B70F6"/>
    <w:rsid w:val="003B7A4E"/>
    <w:rsid w:val="003C0AA4"/>
    <w:rsid w:val="003C326D"/>
    <w:rsid w:val="003C49D7"/>
    <w:rsid w:val="003C4B40"/>
    <w:rsid w:val="003C4D24"/>
    <w:rsid w:val="003C50BC"/>
    <w:rsid w:val="003C52F3"/>
    <w:rsid w:val="003C57D0"/>
    <w:rsid w:val="003C5C55"/>
    <w:rsid w:val="003C6E31"/>
    <w:rsid w:val="003C7323"/>
    <w:rsid w:val="003C746B"/>
    <w:rsid w:val="003D03CE"/>
    <w:rsid w:val="003D13DA"/>
    <w:rsid w:val="003D1EC8"/>
    <w:rsid w:val="003D321B"/>
    <w:rsid w:val="003D5833"/>
    <w:rsid w:val="003D63DE"/>
    <w:rsid w:val="003E195C"/>
    <w:rsid w:val="003E3F5D"/>
    <w:rsid w:val="003F175F"/>
    <w:rsid w:val="003F2262"/>
    <w:rsid w:val="003F3A5F"/>
    <w:rsid w:val="003F3F09"/>
    <w:rsid w:val="003F3FFA"/>
    <w:rsid w:val="003F434F"/>
    <w:rsid w:val="003F4580"/>
    <w:rsid w:val="003F5265"/>
    <w:rsid w:val="003F5A1D"/>
    <w:rsid w:val="003F6185"/>
    <w:rsid w:val="003F6489"/>
    <w:rsid w:val="003F6529"/>
    <w:rsid w:val="003F7A64"/>
    <w:rsid w:val="004009C6"/>
    <w:rsid w:val="00400FFF"/>
    <w:rsid w:val="0040179E"/>
    <w:rsid w:val="0040237B"/>
    <w:rsid w:val="00404AB4"/>
    <w:rsid w:val="00405017"/>
    <w:rsid w:val="00405065"/>
    <w:rsid w:val="00406360"/>
    <w:rsid w:val="00406BF7"/>
    <w:rsid w:val="00407FC1"/>
    <w:rsid w:val="00411507"/>
    <w:rsid w:val="00412899"/>
    <w:rsid w:val="00412C1F"/>
    <w:rsid w:val="004133C0"/>
    <w:rsid w:val="00413E8A"/>
    <w:rsid w:val="00414208"/>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0F2A"/>
    <w:rsid w:val="004311F7"/>
    <w:rsid w:val="004317CD"/>
    <w:rsid w:val="00433354"/>
    <w:rsid w:val="00434C2C"/>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6077"/>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3CC6"/>
    <w:rsid w:val="00475C0A"/>
    <w:rsid w:val="00476945"/>
    <w:rsid w:val="004769A2"/>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66F"/>
    <w:rsid w:val="0049682E"/>
    <w:rsid w:val="00496914"/>
    <w:rsid w:val="00496B34"/>
    <w:rsid w:val="00496BC2"/>
    <w:rsid w:val="004A2978"/>
    <w:rsid w:val="004A3EFF"/>
    <w:rsid w:val="004A46E7"/>
    <w:rsid w:val="004A4C8A"/>
    <w:rsid w:val="004A5102"/>
    <w:rsid w:val="004A7624"/>
    <w:rsid w:val="004B1ED1"/>
    <w:rsid w:val="004B3938"/>
    <w:rsid w:val="004B53DC"/>
    <w:rsid w:val="004B5EB6"/>
    <w:rsid w:val="004B6034"/>
    <w:rsid w:val="004B6A01"/>
    <w:rsid w:val="004B736A"/>
    <w:rsid w:val="004C04DD"/>
    <w:rsid w:val="004C06B8"/>
    <w:rsid w:val="004C0E22"/>
    <w:rsid w:val="004C25E0"/>
    <w:rsid w:val="004C3248"/>
    <w:rsid w:val="004C3309"/>
    <w:rsid w:val="004C55BE"/>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377E"/>
    <w:rsid w:val="004F41B7"/>
    <w:rsid w:val="004F54A0"/>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3CC"/>
    <w:rsid w:val="00532842"/>
    <w:rsid w:val="00532EE3"/>
    <w:rsid w:val="00534ED0"/>
    <w:rsid w:val="005355CD"/>
    <w:rsid w:val="00536198"/>
    <w:rsid w:val="00537DF4"/>
    <w:rsid w:val="005404CE"/>
    <w:rsid w:val="00540A68"/>
    <w:rsid w:val="00541261"/>
    <w:rsid w:val="00544533"/>
    <w:rsid w:val="0054563A"/>
    <w:rsid w:val="005469ED"/>
    <w:rsid w:val="00546B54"/>
    <w:rsid w:val="00547417"/>
    <w:rsid w:val="005520E4"/>
    <w:rsid w:val="005524C7"/>
    <w:rsid w:val="0055311A"/>
    <w:rsid w:val="005531E9"/>
    <w:rsid w:val="005532AE"/>
    <w:rsid w:val="005537A3"/>
    <w:rsid w:val="00554C4E"/>
    <w:rsid w:val="00554F7C"/>
    <w:rsid w:val="00555411"/>
    <w:rsid w:val="00556784"/>
    <w:rsid w:val="005570B3"/>
    <w:rsid w:val="0056180F"/>
    <w:rsid w:val="005621A2"/>
    <w:rsid w:val="0056227D"/>
    <w:rsid w:val="00562479"/>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A9B"/>
    <w:rsid w:val="00581D7B"/>
    <w:rsid w:val="0058209B"/>
    <w:rsid w:val="00585A5E"/>
    <w:rsid w:val="00587363"/>
    <w:rsid w:val="00587944"/>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6BA"/>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6E66"/>
    <w:rsid w:val="005D7172"/>
    <w:rsid w:val="005D72D2"/>
    <w:rsid w:val="005E0E25"/>
    <w:rsid w:val="005E16C5"/>
    <w:rsid w:val="005E2353"/>
    <w:rsid w:val="005E322C"/>
    <w:rsid w:val="005E3715"/>
    <w:rsid w:val="005E4778"/>
    <w:rsid w:val="005E4EA0"/>
    <w:rsid w:val="005E784C"/>
    <w:rsid w:val="005F18E6"/>
    <w:rsid w:val="005F1B9A"/>
    <w:rsid w:val="005F25A2"/>
    <w:rsid w:val="005F25ED"/>
    <w:rsid w:val="005F373A"/>
    <w:rsid w:val="005F4097"/>
    <w:rsid w:val="005F4324"/>
    <w:rsid w:val="005F48BE"/>
    <w:rsid w:val="005F5004"/>
    <w:rsid w:val="005F5FCF"/>
    <w:rsid w:val="006004B8"/>
    <w:rsid w:val="00600B5B"/>
    <w:rsid w:val="00601470"/>
    <w:rsid w:val="00601B47"/>
    <w:rsid w:val="00601C9F"/>
    <w:rsid w:val="00602043"/>
    <w:rsid w:val="006029AB"/>
    <w:rsid w:val="00603C8E"/>
    <w:rsid w:val="00605C24"/>
    <w:rsid w:val="00606BD1"/>
    <w:rsid w:val="00607D7C"/>
    <w:rsid w:val="00610123"/>
    <w:rsid w:val="006102A5"/>
    <w:rsid w:val="0061097D"/>
    <w:rsid w:val="00610D9A"/>
    <w:rsid w:val="00612618"/>
    <w:rsid w:val="00613E8B"/>
    <w:rsid w:val="00614372"/>
    <w:rsid w:val="00614649"/>
    <w:rsid w:val="0061466E"/>
    <w:rsid w:val="00614D87"/>
    <w:rsid w:val="00614EC0"/>
    <w:rsid w:val="00615C10"/>
    <w:rsid w:val="00615C43"/>
    <w:rsid w:val="006179B1"/>
    <w:rsid w:val="00617E0A"/>
    <w:rsid w:val="00620778"/>
    <w:rsid w:val="00621DAF"/>
    <w:rsid w:val="00621FB6"/>
    <w:rsid w:val="006222AB"/>
    <w:rsid w:val="0062391B"/>
    <w:rsid w:val="006239E2"/>
    <w:rsid w:val="00625375"/>
    <w:rsid w:val="00626964"/>
    <w:rsid w:val="0063031B"/>
    <w:rsid w:val="00633305"/>
    <w:rsid w:val="00635105"/>
    <w:rsid w:val="006354F1"/>
    <w:rsid w:val="0063618B"/>
    <w:rsid w:val="00636549"/>
    <w:rsid w:val="0063676E"/>
    <w:rsid w:val="00636A7E"/>
    <w:rsid w:val="00636D0C"/>
    <w:rsid w:val="00636FBF"/>
    <w:rsid w:val="006376B0"/>
    <w:rsid w:val="0064148C"/>
    <w:rsid w:val="00641C72"/>
    <w:rsid w:val="006425FD"/>
    <w:rsid w:val="006427DF"/>
    <w:rsid w:val="0064309E"/>
    <w:rsid w:val="00644D4A"/>
    <w:rsid w:val="00646F0F"/>
    <w:rsid w:val="006475C3"/>
    <w:rsid w:val="00652865"/>
    <w:rsid w:val="0065328B"/>
    <w:rsid w:val="00656318"/>
    <w:rsid w:val="00657484"/>
    <w:rsid w:val="00660224"/>
    <w:rsid w:val="00660905"/>
    <w:rsid w:val="00660C71"/>
    <w:rsid w:val="00661211"/>
    <w:rsid w:val="00661C8C"/>
    <w:rsid w:val="00661F32"/>
    <w:rsid w:val="00662592"/>
    <w:rsid w:val="00663539"/>
    <w:rsid w:val="00663F28"/>
    <w:rsid w:val="00666B2B"/>
    <w:rsid w:val="00667FF3"/>
    <w:rsid w:val="006700AE"/>
    <w:rsid w:val="00671450"/>
    <w:rsid w:val="00672A28"/>
    <w:rsid w:val="006752A0"/>
    <w:rsid w:val="006762F3"/>
    <w:rsid w:val="00676E72"/>
    <w:rsid w:val="006803B4"/>
    <w:rsid w:val="00681905"/>
    <w:rsid w:val="0068213B"/>
    <w:rsid w:val="006854FF"/>
    <w:rsid w:val="00685928"/>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0E50"/>
    <w:rsid w:val="006A17FA"/>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422"/>
    <w:rsid w:val="006C5B4E"/>
    <w:rsid w:val="006C5C22"/>
    <w:rsid w:val="006C5C8E"/>
    <w:rsid w:val="006C637B"/>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17D1"/>
    <w:rsid w:val="006E2521"/>
    <w:rsid w:val="006E2785"/>
    <w:rsid w:val="006E2A15"/>
    <w:rsid w:val="006E2B14"/>
    <w:rsid w:val="006E3037"/>
    <w:rsid w:val="006E335F"/>
    <w:rsid w:val="006E5BB1"/>
    <w:rsid w:val="006E60D2"/>
    <w:rsid w:val="006E6B95"/>
    <w:rsid w:val="006E72D9"/>
    <w:rsid w:val="006E778F"/>
    <w:rsid w:val="006F1B6E"/>
    <w:rsid w:val="006F28D6"/>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148C"/>
    <w:rsid w:val="007126F3"/>
    <w:rsid w:val="007137F7"/>
    <w:rsid w:val="00713D30"/>
    <w:rsid w:val="0071449B"/>
    <w:rsid w:val="00716B91"/>
    <w:rsid w:val="007176B4"/>
    <w:rsid w:val="00717DEE"/>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3A6F"/>
    <w:rsid w:val="00736415"/>
    <w:rsid w:val="00737BBF"/>
    <w:rsid w:val="00740F0D"/>
    <w:rsid w:val="007415DA"/>
    <w:rsid w:val="00741656"/>
    <w:rsid w:val="00742BC2"/>
    <w:rsid w:val="007431D4"/>
    <w:rsid w:val="007435AF"/>
    <w:rsid w:val="00743A2C"/>
    <w:rsid w:val="007443A8"/>
    <w:rsid w:val="007456E6"/>
    <w:rsid w:val="00745D93"/>
    <w:rsid w:val="00747FA0"/>
    <w:rsid w:val="00750C4C"/>
    <w:rsid w:val="0075312A"/>
    <w:rsid w:val="00753F96"/>
    <w:rsid w:val="00754756"/>
    <w:rsid w:val="007548F2"/>
    <w:rsid w:val="00754BFE"/>
    <w:rsid w:val="00754CE4"/>
    <w:rsid w:val="00755080"/>
    <w:rsid w:val="0075585C"/>
    <w:rsid w:val="00757B29"/>
    <w:rsid w:val="007613C3"/>
    <w:rsid w:val="0076267D"/>
    <w:rsid w:val="007638B9"/>
    <w:rsid w:val="0076430F"/>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5B03"/>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49A2"/>
    <w:rsid w:val="007A5A1F"/>
    <w:rsid w:val="007B0155"/>
    <w:rsid w:val="007B1A9C"/>
    <w:rsid w:val="007B1D9A"/>
    <w:rsid w:val="007B2665"/>
    <w:rsid w:val="007B2BE9"/>
    <w:rsid w:val="007B3194"/>
    <w:rsid w:val="007B40A8"/>
    <w:rsid w:val="007B43E9"/>
    <w:rsid w:val="007B4C47"/>
    <w:rsid w:val="007B64A5"/>
    <w:rsid w:val="007C014A"/>
    <w:rsid w:val="007C03AD"/>
    <w:rsid w:val="007C0CA3"/>
    <w:rsid w:val="007C11D2"/>
    <w:rsid w:val="007C297A"/>
    <w:rsid w:val="007C4D07"/>
    <w:rsid w:val="007C50A6"/>
    <w:rsid w:val="007C5440"/>
    <w:rsid w:val="007C636A"/>
    <w:rsid w:val="007C7250"/>
    <w:rsid w:val="007C7B71"/>
    <w:rsid w:val="007D0728"/>
    <w:rsid w:val="007D08E7"/>
    <w:rsid w:val="007D0E93"/>
    <w:rsid w:val="007D1A30"/>
    <w:rsid w:val="007D48CB"/>
    <w:rsid w:val="007D5374"/>
    <w:rsid w:val="007D56E0"/>
    <w:rsid w:val="007D795F"/>
    <w:rsid w:val="007E0D90"/>
    <w:rsid w:val="007E2440"/>
    <w:rsid w:val="007E328A"/>
    <w:rsid w:val="007E568F"/>
    <w:rsid w:val="007E5C4C"/>
    <w:rsid w:val="007E78CA"/>
    <w:rsid w:val="007F12C7"/>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247B"/>
    <w:rsid w:val="00813402"/>
    <w:rsid w:val="008153FC"/>
    <w:rsid w:val="00815517"/>
    <w:rsid w:val="00815AA1"/>
    <w:rsid w:val="00816469"/>
    <w:rsid w:val="00816AFD"/>
    <w:rsid w:val="00816BA1"/>
    <w:rsid w:val="00816CA8"/>
    <w:rsid w:val="00817399"/>
    <w:rsid w:val="00817572"/>
    <w:rsid w:val="00817A1D"/>
    <w:rsid w:val="00817AC5"/>
    <w:rsid w:val="00820870"/>
    <w:rsid w:val="008216ED"/>
    <w:rsid w:val="00821D30"/>
    <w:rsid w:val="00822570"/>
    <w:rsid w:val="00822C04"/>
    <w:rsid w:val="00822F5A"/>
    <w:rsid w:val="00823196"/>
    <w:rsid w:val="00823BDB"/>
    <w:rsid w:val="00824253"/>
    <w:rsid w:val="00825717"/>
    <w:rsid w:val="00825962"/>
    <w:rsid w:val="00826358"/>
    <w:rsid w:val="0082675B"/>
    <w:rsid w:val="00830616"/>
    <w:rsid w:val="00831805"/>
    <w:rsid w:val="00832D4B"/>
    <w:rsid w:val="008332D1"/>
    <w:rsid w:val="00834BFC"/>
    <w:rsid w:val="00834D0E"/>
    <w:rsid w:val="00834E92"/>
    <w:rsid w:val="00837E26"/>
    <w:rsid w:val="00841142"/>
    <w:rsid w:val="00841310"/>
    <w:rsid w:val="00842DD9"/>
    <w:rsid w:val="00843838"/>
    <w:rsid w:val="00844391"/>
    <w:rsid w:val="00845528"/>
    <w:rsid w:val="0085005F"/>
    <w:rsid w:val="00850189"/>
    <w:rsid w:val="00851171"/>
    <w:rsid w:val="008514D1"/>
    <w:rsid w:val="00851F4B"/>
    <w:rsid w:val="0085233B"/>
    <w:rsid w:val="00853CBD"/>
    <w:rsid w:val="00854B42"/>
    <w:rsid w:val="00856102"/>
    <w:rsid w:val="00856E2D"/>
    <w:rsid w:val="00857A4C"/>
    <w:rsid w:val="00857EE1"/>
    <w:rsid w:val="00857FD9"/>
    <w:rsid w:val="0086048C"/>
    <w:rsid w:val="008622C9"/>
    <w:rsid w:val="00862D9C"/>
    <w:rsid w:val="0086357E"/>
    <w:rsid w:val="00863BDE"/>
    <w:rsid w:val="00863F7C"/>
    <w:rsid w:val="00864BF7"/>
    <w:rsid w:val="0086690A"/>
    <w:rsid w:val="00866E4D"/>
    <w:rsid w:val="008674FE"/>
    <w:rsid w:val="00872998"/>
    <w:rsid w:val="00872A8F"/>
    <w:rsid w:val="008733D6"/>
    <w:rsid w:val="00873696"/>
    <w:rsid w:val="008736EA"/>
    <w:rsid w:val="00875939"/>
    <w:rsid w:val="00877047"/>
    <w:rsid w:val="00880A72"/>
    <w:rsid w:val="00880B6A"/>
    <w:rsid w:val="00880C05"/>
    <w:rsid w:val="0088371E"/>
    <w:rsid w:val="00883724"/>
    <w:rsid w:val="00883EA1"/>
    <w:rsid w:val="0088458D"/>
    <w:rsid w:val="008849DA"/>
    <w:rsid w:val="00885709"/>
    <w:rsid w:val="008864AB"/>
    <w:rsid w:val="00887210"/>
    <w:rsid w:val="00890205"/>
    <w:rsid w:val="00890EFC"/>
    <w:rsid w:val="008918B3"/>
    <w:rsid w:val="00891AB0"/>
    <w:rsid w:val="00892414"/>
    <w:rsid w:val="008934E7"/>
    <w:rsid w:val="00893894"/>
    <w:rsid w:val="008947BF"/>
    <w:rsid w:val="00895719"/>
    <w:rsid w:val="00895FBF"/>
    <w:rsid w:val="008965A8"/>
    <w:rsid w:val="008974FB"/>
    <w:rsid w:val="00897DED"/>
    <w:rsid w:val="008A0F60"/>
    <w:rsid w:val="008A0FDC"/>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8F1"/>
    <w:rsid w:val="008E1AF2"/>
    <w:rsid w:val="008E1C74"/>
    <w:rsid w:val="008E35DE"/>
    <w:rsid w:val="008E4BF9"/>
    <w:rsid w:val="008E51CB"/>
    <w:rsid w:val="008E55B7"/>
    <w:rsid w:val="008E57B9"/>
    <w:rsid w:val="008E5AE6"/>
    <w:rsid w:val="008E5FEA"/>
    <w:rsid w:val="008E61CE"/>
    <w:rsid w:val="008E65A4"/>
    <w:rsid w:val="008E6B46"/>
    <w:rsid w:val="008E7377"/>
    <w:rsid w:val="008E7445"/>
    <w:rsid w:val="008F00E2"/>
    <w:rsid w:val="008F1407"/>
    <w:rsid w:val="008F169E"/>
    <w:rsid w:val="008F2777"/>
    <w:rsid w:val="008F3DE3"/>
    <w:rsid w:val="008F58C9"/>
    <w:rsid w:val="008F6304"/>
    <w:rsid w:val="008F68A6"/>
    <w:rsid w:val="008F6E1F"/>
    <w:rsid w:val="008F6FFF"/>
    <w:rsid w:val="008F73A8"/>
    <w:rsid w:val="00902CEA"/>
    <w:rsid w:val="009043DA"/>
    <w:rsid w:val="009047E4"/>
    <w:rsid w:val="00904C90"/>
    <w:rsid w:val="00907E8B"/>
    <w:rsid w:val="00910546"/>
    <w:rsid w:val="00910755"/>
    <w:rsid w:val="0091090D"/>
    <w:rsid w:val="00911875"/>
    <w:rsid w:val="00912353"/>
    <w:rsid w:val="009125AA"/>
    <w:rsid w:val="00913C43"/>
    <w:rsid w:val="00914271"/>
    <w:rsid w:val="00914BA3"/>
    <w:rsid w:val="00915A53"/>
    <w:rsid w:val="0091630B"/>
    <w:rsid w:val="009164BF"/>
    <w:rsid w:val="00920055"/>
    <w:rsid w:val="00920CE1"/>
    <w:rsid w:val="0092121A"/>
    <w:rsid w:val="00922711"/>
    <w:rsid w:val="00923699"/>
    <w:rsid w:val="00924598"/>
    <w:rsid w:val="0092558F"/>
    <w:rsid w:val="00925C41"/>
    <w:rsid w:val="00927B15"/>
    <w:rsid w:val="009301D2"/>
    <w:rsid w:val="0093049C"/>
    <w:rsid w:val="0093104E"/>
    <w:rsid w:val="00931477"/>
    <w:rsid w:val="00931587"/>
    <w:rsid w:val="00931C94"/>
    <w:rsid w:val="009321E8"/>
    <w:rsid w:val="00932296"/>
    <w:rsid w:val="009329DF"/>
    <w:rsid w:val="00932AC3"/>
    <w:rsid w:val="0093406E"/>
    <w:rsid w:val="00934070"/>
    <w:rsid w:val="00935FE7"/>
    <w:rsid w:val="00940562"/>
    <w:rsid w:val="00941362"/>
    <w:rsid w:val="00941B1B"/>
    <w:rsid w:val="00942577"/>
    <w:rsid w:val="00943149"/>
    <w:rsid w:val="00944220"/>
    <w:rsid w:val="0094515D"/>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32A"/>
    <w:rsid w:val="0096647D"/>
    <w:rsid w:val="00966A7B"/>
    <w:rsid w:val="00966B96"/>
    <w:rsid w:val="00967532"/>
    <w:rsid w:val="00971007"/>
    <w:rsid w:val="00971524"/>
    <w:rsid w:val="00973B24"/>
    <w:rsid w:val="00974EC7"/>
    <w:rsid w:val="00976C2A"/>
    <w:rsid w:val="00976FA1"/>
    <w:rsid w:val="00980251"/>
    <w:rsid w:val="00981647"/>
    <w:rsid w:val="00981B8B"/>
    <w:rsid w:val="00981C19"/>
    <w:rsid w:val="00982821"/>
    <w:rsid w:val="009833D8"/>
    <w:rsid w:val="00983E6D"/>
    <w:rsid w:val="00986344"/>
    <w:rsid w:val="00986540"/>
    <w:rsid w:val="00986914"/>
    <w:rsid w:val="00986A13"/>
    <w:rsid w:val="00986A88"/>
    <w:rsid w:val="0098719E"/>
    <w:rsid w:val="0098781B"/>
    <w:rsid w:val="0098784A"/>
    <w:rsid w:val="00990D6C"/>
    <w:rsid w:val="009918AC"/>
    <w:rsid w:val="00993E05"/>
    <w:rsid w:val="00994489"/>
    <w:rsid w:val="009A12C8"/>
    <w:rsid w:val="009A136E"/>
    <w:rsid w:val="009A27D9"/>
    <w:rsid w:val="009A2A01"/>
    <w:rsid w:val="009A2B71"/>
    <w:rsid w:val="009A4B5E"/>
    <w:rsid w:val="009A51D2"/>
    <w:rsid w:val="009A6CE9"/>
    <w:rsid w:val="009A778E"/>
    <w:rsid w:val="009A7F29"/>
    <w:rsid w:val="009B177C"/>
    <w:rsid w:val="009B255E"/>
    <w:rsid w:val="009B2565"/>
    <w:rsid w:val="009B2C5F"/>
    <w:rsid w:val="009B3460"/>
    <w:rsid w:val="009B4E4D"/>
    <w:rsid w:val="009B4F89"/>
    <w:rsid w:val="009B660A"/>
    <w:rsid w:val="009B6B73"/>
    <w:rsid w:val="009B6B78"/>
    <w:rsid w:val="009B7987"/>
    <w:rsid w:val="009B7B85"/>
    <w:rsid w:val="009C547C"/>
    <w:rsid w:val="009C5EFB"/>
    <w:rsid w:val="009C748E"/>
    <w:rsid w:val="009C77CA"/>
    <w:rsid w:val="009D1447"/>
    <w:rsid w:val="009D3659"/>
    <w:rsid w:val="009D4735"/>
    <w:rsid w:val="009D4BE3"/>
    <w:rsid w:val="009D57AC"/>
    <w:rsid w:val="009D5CB2"/>
    <w:rsid w:val="009D6240"/>
    <w:rsid w:val="009D6CFB"/>
    <w:rsid w:val="009D70D3"/>
    <w:rsid w:val="009E0E55"/>
    <w:rsid w:val="009E1058"/>
    <w:rsid w:val="009E20D3"/>
    <w:rsid w:val="009E2198"/>
    <w:rsid w:val="009E3BC4"/>
    <w:rsid w:val="009E69DE"/>
    <w:rsid w:val="009E7173"/>
    <w:rsid w:val="009E77C8"/>
    <w:rsid w:val="009E7CCB"/>
    <w:rsid w:val="009F0588"/>
    <w:rsid w:val="009F0BDA"/>
    <w:rsid w:val="009F122D"/>
    <w:rsid w:val="009F19E9"/>
    <w:rsid w:val="009F26BA"/>
    <w:rsid w:val="009F5129"/>
    <w:rsid w:val="009F7AA7"/>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39CB"/>
    <w:rsid w:val="00A24714"/>
    <w:rsid w:val="00A249CF"/>
    <w:rsid w:val="00A264D7"/>
    <w:rsid w:val="00A26A95"/>
    <w:rsid w:val="00A26C13"/>
    <w:rsid w:val="00A27845"/>
    <w:rsid w:val="00A3078C"/>
    <w:rsid w:val="00A321D3"/>
    <w:rsid w:val="00A33F61"/>
    <w:rsid w:val="00A34317"/>
    <w:rsid w:val="00A35361"/>
    <w:rsid w:val="00A35411"/>
    <w:rsid w:val="00A35E6E"/>
    <w:rsid w:val="00A35F0D"/>
    <w:rsid w:val="00A3674D"/>
    <w:rsid w:val="00A409FF"/>
    <w:rsid w:val="00A41F77"/>
    <w:rsid w:val="00A425A7"/>
    <w:rsid w:val="00A427F4"/>
    <w:rsid w:val="00A42F55"/>
    <w:rsid w:val="00A43859"/>
    <w:rsid w:val="00A43B33"/>
    <w:rsid w:val="00A43B8D"/>
    <w:rsid w:val="00A43CD4"/>
    <w:rsid w:val="00A455B3"/>
    <w:rsid w:val="00A463D6"/>
    <w:rsid w:val="00A4649F"/>
    <w:rsid w:val="00A479D4"/>
    <w:rsid w:val="00A50A02"/>
    <w:rsid w:val="00A5367A"/>
    <w:rsid w:val="00A53A87"/>
    <w:rsid w:val="00A540A4"/>
    <w:rsid w:val="00A55EE3"/>
    <w:rsid w:val="00A56101"/>
    <w:rsid w:val="00A56452"/>
    <w:rsid w:val="00A564E7"/>
    <w:rsid w:val="00A5652C"/>
    <w:rsid w:val="00A6117A"/>
    <w:rsid w:val="00A615B8"/>
    <w:rsid w:val="00A62854"/>
    <w:rsid w:val="00A635C2"/>
    <w:rsid w:val="00A63A43"/>
    <w:rsid w:val="00A65477"/>
    <w:rsid w:val="00A70870"/>
    <w:rsid w:val="00A7211E"/>
    <w:rsid w:val="00A7244A"/>
    <w:rsid w:val="00A72634"/>
    <w:rsid w:val="00A73211"/>
    <w:rsid w:val="00A733D4"/>
    <w:rsid w:val="00A74138"/>
    <w:rsid w:val="00A74412"/>
    <w:rsid w:val="00A75A6C"/>
    <w:rsid w:val="00A76291"/>
    <w:rsid w:val="00A77E97"/>
    <w:rsid w:val="00A80376"/>
    <w:rsid w:val="00A807B7"/>
    <w:rsid w:val="00A80BB7"/>
    <w:rsid w:val="00A80F31"/>
    <w:rsid w:val="00A813A1"/>
    <w:rsid w:val="00A81400"/>
    <w:rsid w:val="00A8168B"/>
    <w:rsid w:val="00A82C19"/>
    <w:rsid w:val="00A83D5D"/>
    <w:rsid w:val="00A84F10"/>
    <w:rsid w:val="00A85017"/>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A6E0F"/>
    <w:rsid w:val="00AA738B"/>
    <w:rsid w:val="00AB0403"/>
    <w:rsid w:val="00AB0C78"/>
    <w:rsid w:val="00AB2290"/>
    <w:rsid w:val="00AB3495"/>
    <w:rsid w:val="00AB3AB0"/>
    <w:rsid w:val="00AB5793"/>
    <w:rsid w:val="00AB643E"/>
    <w:rsid w:val="00AB7435"/>
    <w:rsid w:val="00AB78EC"/>
    <w:rsid w:val="00AC05B9"/>
    <w:rsid w:val="00AC17FD"/>
    <w:rsid w:val="00AC1ACC"/>
    <w:rsid w:val="00AC1B22"/>
    <w:rsid w:val="00AC249B"/>
    <w:rsid w:val="00AC29F1"/>
    <w:rsid w:val="00AC31CA"/>
    <w:rsid w:val="00AC390C"/>
    <w:rsid w:val="00AC5124"/>
    <w:rsid w:val="00AC5273"/>
    <w:rsid w:val="00AC580E"/>
    <w:rsid w:val="00AC5C18"/>
    <w:rsid w:val="00AC5C52"/>
    <w:rsid w:val="00AC6804"/>
    <w:rsid w:val="00AC6C1A"/>
    <w:rsid w:val="00AC7C3E"/>
    <w:rsid w:val="00AC7CB3"/>
    <w:rsid w:val="00AD4DE5"/>
    <w:rsid w:val="00AD5451"/>
    <w:rsid w:val="00AD5A94"/>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2846"/>
    <w:rsid w:val="00AF2B26"/>
    <w:rsid w:val="00AF35E0"/>
    <w:rsid w:val="00AF3C54"/>
    <w:rsid w:val="00AF47A3"/>
    <w:rsid w:val="00AF66C0"/>
    <w:rsid w:val="00AF7AC2"/>
    <w:rsid w:val="00B01E19"/>
    <w:rsid w:val="00B02792"/>
    <w:rsid w:val="00B03180"/>
    <w:rsid w:val="00B045C8"/>
    <w:rsid w:val="00B04A8B"/>
    <w:rsid w:val="00B05887"/>
    <w:rsid w:val="00B05957"/>
    <w:rsid w:val="00B0639F"/>
    <w:rsid w:val="00B06F67"/>
    <w:rsid w:val="00B07524"/>
    <w:rsid w:val="00B077B0"/>
    <w:rsid w:val="00B10CA4"/>
    <w:rsid w:val="00B115C4"/>
    <w:rsid w:val="00B121AD"/>
    <w:rsid w:val="00B142DC"/>
    <w:rsid w:val="00B14E19"/>
    <w:rsid w:val="00B16F01"/>
    <w:rsid w:val="00B177B7"/>
    <w:rsid w:val="00B2027A"/>
    <w:rsid w:val="00B20D81"/>
    <w:rsid w:val="00B222FE"/>
    <w:rsid w:val="00B22B7A"/>
    <w:rsid w:val="00B242A7"/>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2AF"/>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3408"/>
    <w:rsid w:val="00B74065"/>
    <w:rsid w:val="00B74302"/>
    <w:rsid w:val="00B77F00"/>
    <w:rsid w:val="00B80BB6"/>
    <w:rsid w:val="00B81BFD"/>
    <w:rsid w:val="00B81CF5"/>
    <w:rsid w:val="00B81DFC"/>
    <w:rsid w:val="00B82D26"/>
    <w:rsid w:val="00B82D72"/>
    <w:rsid w:val="00B864C2"/>
    <w:rsid w:val="00B86DE6"/>
    <w:rsid w:val="00B913AB"/>
    <w:rsid w:val="00B91484"/>
    <w:rsid w:val="00B94792"/>
    <w:rsid w:val="00B95DCF"/>
    <w:rsid w:val="00BA0099"/>
    <w:rsid w:val="00BA0B75"/>
    <w:rsid w:val="00BA1602"/>
    <w:rsid w:val="00BA161E"/>
    <w:rsid w:val="00BA1BEF"/>
    <w:rsid w:val="00BA3CD4"/>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6B3F"/>
    <w:rsid w:val="00BB700E"/>
    <w:rsid w:val="00BB7E2F"/>
    <w:rsid w:val="00BC0072"/>
    <w:rsid w:val="00BC2C81"/>
    <w:rsid w:val="00BC3335"/>
    <w:rsid w:val="00BC335A"/>
    <w:rsid w:val="00BC3694"/>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3906"/>
    <w:rsid w:val="00BD3B08"/>
    <w:rsid w:val="00BD451C"/>
    <w:rsid w:val="00BD464A"/>
    <w:rsid w:val="00BD490B"/>
    <w:rsid w:val="00BD73D2"/>
    <w:rsid w:val="00BD785E"/>
    <w:rsid w:val="00BE021B"/>
    <w:rsid w:val="00BE1404"/>
    <w:rsid w:val="00BE22CF"/>
    <w:rsid w:val="00BE3C84"/>
    <w:rsid w:val="00BF0019"/>
    <w:rsid w:val="00BF0CEB"/>
    <w:rsid w:val="00BF0D8C"/>
    <w:rsid w:val="00BF1EBA"/>
    <w:rsid w:val="00BF26EC"/>
    <w:rsid w:val="00BF5113"/>
    <w:rsid w:val="00BF7B77"/>
    <w:rsid w:val="00C009EE"/>
    <w:rsid w:val="00C01828"/>
    <w:rsid w:val="00C01939"/>
    <w:rsid w:val="00C033E5"/>
    <w:rsid w:val="00C0424C"/>
    <w:rsid w:val="00C045CE"/>
    <w:rsid w:val="00C04DF0"/>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34B"/>
    <w:rsid w:val="00C404B0"/>
    <w:rsid w:val="00C4152C"/>
    <w:rsid w:val="00C41747"/>
    <w:rsid w:val="00C41B03"/>
    <w:rsid w:val="00C43EA8"/>
    <w:rsid w:val="00C4454E"/>
    <w:rsid w:val="00C44B49"/>
    <w:rsid w:val="00C44CBE"/>
    <w:rsid w:val="00C45009"/>
    <w:rsid w:val="00C46018"/>
    <w:rsid w:val="00C464D0"/>
    <w:rsid w:val="00C472F2"/>
    <w:rsid w:val="00C47585"/>
    <w:rsid w:val="00C517B5"/>
    <w:rsid w:val="00C53EC7"/>
    <w:rsid w:val="00C54485"/>
    <w:rsid w:val="00C550E1"/>
    <w:rsid w:val="00C555DF"/>
    <w:rsid w:val="00C55C3C"/>
    <w:rsid w:val="00C56F7A"/>
    <w:rsid w:val="00C57187"/>
    <w:rsid w:val="00C605C1"/>
    <w:rsid w:val="00C60C6A"/>
    <w:rsid w:val="00C6113C"/>
    <w:rsid w:val="00C6125B"/>
    <w:rsid w:val="00C613F6"/>
    <w:rsid w:val="00C61A44"/>
    <w:rsid w:val="00C61BAF"/>
    <w:rsid w:val="00C64939"/>
    <w:rsid w:val="00C6562D"/>
    <w:rsid w:val="00C6563F"/>
    <w:rsid w:val="00C6678B"/>
    <w:rsid w:val="00C67407"/>
    <w:rsid w:val="00C6746F"/>
    <w:rsid w:val="00C7312B"/>
    <w:rsid w:val="00C7356A"/>
    <w:rsid w:val="00C73B69"/>
    <w:rsid w:val="00C7426F"/>
    <w:rsid w:val="00C75748"/>
    <w:rsid w:val="00C76324"/>
    <w:rsid w:val="00C769ED"/>
    <w:rsid w:val="00C775C8"/>
    <w:rsid w:val="00C8078A"/>
    <w:rsid w:val="00C82DC9"/>
    <w:rsid w:val="00C85D41"/>
    <w:rsid w:val="00C861A5"/>
    <w:rsid w:val="00C87CE9"/>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367"/>
    <w:rsid w:val="00CB08DB"/>
    <w:rsid w:val="00CB14F7"/>
    <w:rsid w:val="00CB323D"/>
    <w:rsid w:val="00CB4964"/>
    <w:rsid w:val="00CB4D1C"/>
    <w:rsid w:val="00CB511E"/>
    <w:rsid w:val="00CB5CF3"/>
    <w:rsid w:val="00CB757A"/>
    <w:rsid w:val="00CB765E"/>
    <w:rsid w:val="00CC0DE1"/>
    <w:rsid w:val="00CC15EE"/>
    <w:rsid w:val="00CC363A"/>
    <w:rsid w:val="00CC3BD5"/>
    <w:rsid w:val="00CC4035"/>
    <w:rsid w:val="00CC47E9"/>
    <w:rsid w:val="00CC595D"/>
    <w:rsid w:val="00CC5E04"/>
    <w:rsid w:val="00CC730E"/>
    <w:rsid w:val="00CC7C9C"/>
    <w:rsid w:val="00CD0C34"/>
    <w:rsid w:val="00CD266C"/>
    <w:rsid w:val="00CD2A1E"/>
    <w:rsid w:val="00CD3256"/>
    <w:rsid w:val="00CD377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2B70"/>
    <w:rsid w:val="00CF3F86"/>
    <w:rsid w:val="00CF426C"/>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3774"/>
    <w:rsid w:val="00D27417"/>
    <w:rsid w:val="00D30956"/>
    <w:rsid w:val="00D313C3"/>
    <w:rsid w:val="00D3314D"/>
    <w:rsid w:val="00D33D01"/>
    <w:rsid w:val="00D34BB8"/>
    <w:rsid w:val="00D3582F"/>
    <w:rsid w:val="00D35B55"/>
    <w:rsid w:val="00D376E7"/>
    <w:rsid w:val="00D40A02"/>
    <w:rsid w:val="00D4324B"/>
    <w:rsid w:val="00D43A97"/>
    <w:rsid w:val="00D44334"/>
    <w:rsid w:val="00D4451D"/>
    <w:rsid w:val="00D4482F"/>
    <w:rsid w:val="00D45818"/>
    <w:rsid w:val="00D47882"/>
    <w:rsid w:val="00D5025E"/>
    <w:rsid w:val="00D51485"/>
    <w:rsid w:val="00D51564"/>
    <w:rsid w:val="00D52908"/>
    <w:rsid w:val="00D52DCE"/>
    <w:rsid w:val="00D53CA7"/>
    <w:rsid w:val="00D55C6B"/>
    <w:rsid w:val="00D56D64"/>
    <w:rsid w:val="00D576AD"/>
    <w:rsid w:val="00D613E6"/>
    <w:rsid w:val="00D61628"/>
    <w:rsid w:val="00D621CC"/>
    <w:rsid w:val="00D62DF7"/>
    <w:rsid w:val="00D62E92"/>
    <w:rsid w:val="00D656DD"/>
    <w:rsid w:val="00D65B1E"/>
    <w:rsid w:val="00D67538"/>
    <w:rsid w:val="00D6755C"/>
    <w:rsid w:val="00D72051"/>
    <w:rsid w:val="00D73B50"/>
    <w:rsid w:val="00D73DB0"/>
    <w:rsid w:val="00D741F2"/>
    <w:rsid w:val="00D74863"/>
    <w:rsid w:val="00D74EDE"/>
    <w:rsid w:val="00D76A27"/>
    <w:rsid w:val="00D8025D"/>
    <w:rsid w:val="00D80FF5"/>
    <w:rsid w:val="00D81093"/>
    <w:rsid w:val="00D8117A"/>
    <w:rsid w:val="00D8120A"/>
    <w:rsid w:val="00D8253A"/>
    <w:rsid w:val="00D83E4D"/>
    <w:rsid w:val="00D840E1"/>
    <w:rsid w:val="00D84208"/>
    <w:rsid w:val="00D84269"/>
    <w:rsid w:val="00D86BF7"/>
    <w:rsid w:val="00D8773D"/>
    <w:rsid w:val="00D87B04"/>
    <w:rsid w:val="00D901A1"/>
    <w:rsid w:val="00D91865"/>
    <w:rsid w:val="00D93B54"/>
    <w:rsid w:val="00D93C6B"/>
    <w:rsid w:val="00D95A2E"/>
    <w:rsid w:val="00D96820"/>
    <w:rsid w:val="00D968BB"/>
    <w:rsid w:val="00D96ADB"/>
    <w:rsid w:val="00D96DBB"/>
    <w:rsid w:val="00D97597"/>
    <w:rsid w:val="00D97EA4"/>
    <w:rsid w:val="00DA0A30"/>
    <w:rsid w:val="00DA0F6E"/>
    <w:rsid w:val="00DA3698"/>
    <w:rsid w:val="00DA36C2"/>
    <w:rsid w:val="00DA6065"/>
    <w:rsid w:val="00DB0F86"/>
    <w:rsid w:val="00DB1CC6"/>
    <w:rsid w:val="00DB565E"/>
    <w:rsid w:val="00DB58A7"/>
    <w:rsid w:val="00DB68D1"/>
    <w:rsid w:val="00DB75F0"/>
    <w:rsid w:val="00DC0704"/>
    <w:rsid w:val="00DC0B12"/>
    <w:rsid w:val="00DC0CEB"/>
    <w:rsid w:val="00DC232E"/>
    <w:rsid w:val="00DC25A4"/>
    <w:rsid w:val="00DC2CC0"/>
    <w:rsid w:val="00DC3869"/>
    <w:rsid w:val="00DC399E"/>
    <w:rsid w:val="00DC4A8C"/>
    <w:rsid w:val="00DC6897"/>
    <w:rsid w:val="00DD0685"/>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6489"/>
    <w:rsid w:val="00DE74BF"/>
    <w:rsid w:val="00DE7A56"/>
    <w:rsid w:val="00DE7FA2"/>
    <w:rsid w:val="00DF1905"/>
    <w:rsid w:val="00DF25F4"/>
    <w:rsid w:val="00DF2BF8"/>
    <w:rsid w:val="00DF2EB4"/>
    <w:rsid w:val="00DF3073"/>
    <w:rsid w:val="00DF3637"/>
    <w:rsid w:val="00DF380A"/>
    <w:rsid w:val="00DF5373"/>
    <w:rsid w:val="00DF6695"/>
    <w:rsid w:val="00DF7CA9"/>
    <w:rsid w:val="00E0036C"/>
    <w:rsid w:val="00E00986"/>
    <w:rsid w:val="00E01D25"/>
    <w:rsid w:val="00E03DF2"/>
    <w:rsid w:val="00E0543F"/>
    <w:rsid w:val="00E0574C"/>
    <w:rsid w:val="00E05D8E"/>
    <w:rsid w:val="00E06F04"/>
    <w:rsid w:val="00E07914"/>
    <w:rsid w:val="00E07A37"/>
    <w:rsid w:val="00E07CD0"/>
    <w:rsid w:val="00E100DC"/>
    <w:rsid w:val="00E10AC7"/>
    <w:rsid w:val="00E118E9"/>
    <w:rsid w:val="00E12CCA"/>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25F08"/>
    <w:rsid w:val="00E30CB5"/>
    <w:rsid w:val="00E31193"/>
    <w:rsid w:val="00E3207A"/>
    <w:rsid w:val="00E32370"/>
    <w:rsid w:val="00E331C2"/>
    <w:rsid w:val="00E348F8"/>
    <w:rsid w:val="00E34A8A"/>
    <w:rsid w:val="00E35493"/>
    <w:rsid w:val="00E356DB"/>
    <w:rsid w:val="00E364EF"/>
    <w:rsid w:val="00E3721D"/>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68FB"/>
    <w:rsid w:val="00E570C1"/>
    <w:rsid w:val="00E6091C"/>
    <w:rsid w:val="00E60FE1"/>
    <w:rsid w:val="00E619AF"/>
    <w:rsid w:val="00E61C43"/>
    <w:rsid w:val="00E61D92"/>
    <w:rsid w:val="00E63830"/>
    <w:rsid w:val="00E6389A"/>
    <w:rsid w:val="00E64F4E"/>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15B1"/>
    <w:rsid w:val="00E841A4"/>
    <w:rsid w:val="00E85220"/>
    <w:rsid w:val="00E875D6"/>
    <w:rsid w:val="00E90D03"/>
    <w:rsid w:val="00E9171F"/>
    <w:rsid w:val="00E925B6"/>
    <w:rsid w:val="00E94007"/>
    <w:rsid w:val="00E953DF"/>
    <w:rsid w:val="00E955F4"/>
    <w:rsid w:val="00E9582C"/>
    <w:rsid w:val="00E96011"/>
    <w:rsid w:val="00E9656E"/>
    <w:rsid w:val="00E976E5"/>
    <w:rsid w:val="00E977D4"/>
    <w:rsid w:val="00E979FA"/>
    <w:rsid w:val="00EA08DF"/>
    <w:rsid w:val="00EA0DBA"/>
    <w:rsid w:val="00EA1669"/>
    <w:rsid w:val="00EA19FD"/>
    <w:rsid w:val="00EA264E"/>
    <w:rsid w:val="00EA3EF1"/>
    <w:rsid w:val="00EA4F4C"/>
    <w:rsid w:val="00EA502E"/>
    <w:rsid w:val="00EA5E3E"/>
    <w:rsid w:val="00EA6728"/>
    <w:rsid w:val="00EA78A3"/>
    <w:rsid w:val="00EB095E"/>
    <w:rsid w:val="00EB1E41"/>
    <w:rsid w:val="00EB34BE"/>
    <w:rsid w:val="00EB498E"/>
    <w:rsid w:val="00EB4BD6"/>
    <w:rsid w:val="00EB4C2D"/>
    <w:rsid w:val="00EB527D"/>
    <w:rsid w:val="00EB5EC0"/>
    <w:rsid w:val="00EB5FC9"/>
    <w:rsid w:val="00EB7934"/>
    <w:rsid w:val="00EC22FA"/>
    <w:rsid w:val="00EC280A"/>
    <w:rsid w:val="00EC3A91"/>
    <w:rsid w:val="00EC3C7F"/>
    <w:rsid w:val="00EC41D3"/>
    <w:rsid w:val="00EC445F"/>
    <w:rsid w:val="00EC4FA5"/>
    <w:rsid w:val="00EC5146"/>
    <w:rsid w:val="00EC723F"/>
    <w:rsid w:val="00EC7D5B"/>
    <w:rsid w:val="00ED1D34"/>
    <w:rsid w:val="00ED26D0"/>
    <w:rsid w:val="00ED3E6D"/>
    <w:rsid w:val="00ED42F2"/>
    <w:rsid w:val="00ED50CC"/>
    <w:rsid w:val="00ED5377"/>
    <w:rsid w:val="00ED6975"/>
    <w:rsid w:val="00ED756F"/>
    <w:rsid w:val="00EE2154"/>
    <w:rsid w:val="00EE54B2"/>
    <w:rsid w:val="00EE63C4"/>
    <w:rsid w:val="00EE6BEC"/>
    <w:rsid w:val="00EE6D41"/>
    <w:rsid w:val="00EE73CE"/>
    <w:rsid w:val="00EE7801"/>
    <w:rsid w:val="00EE7AF1"/>
    <w:rsid w:val="00EE7B3D"/>
    <w:rsid w:val="00EF158A"/>
    <w:rsid w:val="00EF2C03"/>
    <w:rsid w:val="00EF2C8A"/>
    <w:rsid w:val="00EF3350"/>
    <w:rsid w:val="00EF4479"/>
    <w:rsid w:val="00EF6904"/>
    <w:rsid w:val="00EF7A4D"/>
    <w:rsid w:val="00EF7B64"/>
    <w:rsid w:val="00F006FC"/>
    <w:rsid w:val="00F0086E"/>
    <w:rsid w:val="00F0209F"/>
    <w:rsid w:val="00F0286D"/>
    <w:rsid w:val="00F02940"/>
    <w:rsid w:val="00F0373E"/>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2D55"/>
    <w:rsid w:val="00F23627"/>
    <w:rsid w:val="00F2479A"/>
    <w:rsid w:val="00F254A5"/>
    <w:rsid w:val="00F25C7F"/>
    <w:rsid w:val="00F27D0F"/>
    <w:rsid w:val="00F27FC3"/>
    <w:rsid w:val="00F3132D"/>
    <w:rsid w:val="00F31846"/>
    <w:rsid w:val="00F320E8"/>
    <w:rsid w:val="00F329D2"/>
    <w:rsid w:val="00F32E8B"/>
    <w:rsid w:val="00F33A54"/>
    <w:rsid w:val="00F34964"/>
    <w:rsid w:val="00F34BF9"/>
    <w:rsid w:val="00F34D18"/>
    <w:rsid w:val="00F34DF3"/>
    <w:rsid w:val="00F40009"/>
    <w:rsid w:val="00F42142"/>
    <w:rsid w:val="00F42F45"/>
    <w:rsid w:val="00F43923"/>
    <w:rsid w:val="00F4764A"/>
    <w:rsid w:val="00F476BC"/>
    <w:rsid w:val="00F47AFE"/>
    <w:rsid w:val="00F47C8F"/>
    <w:rsid w:val="00F47EA2"/>
    <w:rsid w:val="00F507CA"/>
    <w:rsid w:val="00F5112F"/>
    <w:rsid w:val="00F51980"/>
    <w:rsid w:val="00F51B1D"/>
    <w:rsid w:val="00F51B68"/>
    <w:rsid w:val="00F51CB3"/>
    <w:rsid w:val="00F525C5"/>
    <w:rsid w:val="00F527D7"/>
    <w:rsid w:val="00F52D3A"/>
    <w:rsid w:val="00F53336"/>
    <w:rsid w:val="00F53461"/>
    <w:rsid w:val="00F54A4E"/>
    <w:rsid w:val="00F55474"/>
    <w:rsid w:val="00F623E4"/>
    <w:rsid w:val="00F64D43"/>
    <w:rsid w:val="00F6560F"/>
    <w:rsid w:val="00F6664F"/>
    <w:rsid w:val="00F672D0"/>
    <w:rsid w:val="00F70183"/>
    <w:rsid w:val="00F70D01"/>
    <w:rsid w:val="00F722F0"/>
    <w:rsid w:val="00F72484"/>
    <w:rsid w:val="00F72DF3"/>
    <w:rsid w:val="00F73535"/>
    <w:rsid w:val="00F73738"/>
    <w:rsid w:val="00F73DE6"/>
    <w:rsid w:val="00F761F7"/>
    <w:rsid w:val="00F7763C"/>
    <w:rsid w:val="00F777BE"/>
    <w:rsid w:val="00F80024"/>
    <w:rsid w:val="00F80170"/>
    <w:rsid w:val="00F809C6"/>
    <w:rsid w:val="00F80EC9"/>
    <w:rsid w:val="00F8403D"/>
    <w:rsid w:val="00F84276"/>
    <w:rsid w:val="00F84E17"/>
    <w:rsid w:val="00F85670"/>
    <w:rsid w:val="00F85FF7"/>
    <w:rsid w:val="00F86EC8"/>
    <w:rsid w:val="00F9025E"/>
    <w:rsid w:val="00F90450"/>
    <w:rsid w:val="00F9119C"/>
    <w:rsid w:val="00F92168"/>
    <w:rsid w:val="00F93B36"/>
    <w:rsid w:val="00F94136"/>
    <w:rsid w:val="00F94A5E"/>
    <w:rsid w:val="00F95886"/>
    <w:rsid w:val="00F96221"/>
    <w:rsid w:val="00F97402"/>
    <w:rsid w:val="00FA05F4"/>
    <w:rsid w:val="00FA0A25"/>
    <w:rsid w:val="00FA0BCD"/>
    <w:rsid w:val="00FA1156"/>
    <w:rsid w:val="00FA124A"/>
    <w:rsid w:val="00FA1CFC"/>
    <w:rsid w:val="00FA1E07"/>
    <w:rsid w:val="00FA2AB6"/>
    <w:rsid w:val="00FA2C2B"/>
    <w:rsid w:val="00FA3535"/>
    <w:rsid w:val="00FA4F46"/>
    <w:rsid w:val="00FA4FD1"/>
    <w:rsid w:val="00FA52D7"/>
    <w:rsid w:val="00FA5634"/>
    <w:rsid w:val="00FA762A"/>
    <w:rsid w:val="00FA7676"/>
    <w:rsid w:val="00FA79DF"/>
    <w:rsid w:val="00FB06E0"/>
    <w:rsid w:val="00FB1B33"/>
    <w:rsid w:val="00FB1DB7"/>
    <w:rsid w:val="00FB3AC5"/>
    <w:rsid w:val="00FB43DA"/>
    <w:rsid w:val="00FB6146"/>
    <w:rsid w:val="00FB6728"/>
    <w:rsid w:val="00FB6C9A"/>
    <w:rsid w:val="00FB7531"/>
    <w:rsid w:val="00FC1A9C"/>
    <w:rsid w:val="00FC1CA5"/>
    <w:rsid w:val="00FC491E"/>
    <w:rsid w:val="00FC582A"/>
    <w:rsid w:val="00FC6DA6"/>
    <w:rsid w:val="00FC7D1D"/>
    <w:rsid w:val="00FD0938"/>
    <w:rsid w:val="00FD1C0C"/>
    <w:rsid w:val="00FD33F2"/>
    <w:rsid w:val="00FD3DB2"/>
    <w:rsid w:val="00FD48EA"/>
    <w:rsid w:val="00FD5FA2"/>
    <w:rsid w:val="00FD7EDF"/>
    <w:rsid w:val="00FE09AB"/>
    <w:rsid w:val="00FE0A30"/>
    <w:rsid w:val="00FE0CE2"/>
    <w:rsid w:val="00FE1BB9"/>
    <w:rsid w:val="00FE1DAA"/>
    <w:rsid w:val="00FE1FDB"/>
    <w:rsid w:val="00FE26C7"/>
    <w:rsid w:val="00FE28C1"/>
    <w:rsid w:val="00FE3425"/>
    <w:rsid w:val="00FE42B2"/>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2.bin"/><Relationship Id="rId42" Type="http://schemas.openxmlformats.org/officeDocument/2006/relationships/image" Target="media/image22.png"/><Relationship Id="rId47" Type="http://schemas.openxmlformats.org/officeDocument/2006/relationships/image" Target="media/image25.wmf"/><Relationship Id="rId63" Type="http://schemas.openxmlformats.org/officeDocument/2006/relationships/image" Target="media/image35.wmf"/><Relationship Id="rId68" Type="http://schemas.openxmlformats.org/officeDocument/2006/relationships/oleObject" Target="embeddings/oleObject19.bin"/><Relationship Id="rId84" Type="http://schemas.openxmlformats.org/officeDocument/2006/relationships/image" Target="media/image48.emf"/><Relationship Id="rId89" Type="http://schemas.openxmlformats.org/officeDocument/2006/relationships/hyperlink" Target="http://www.r-bloggers.com/initializing-the-holt-winters-method/" TargetMode="External"/><Relationship Id="rId112" Type="http://schemas.openxmlformats.org/officeDocument/2006/relationships/image" Target="media/image70.png"/><Relationship Id="rId16" Type="http://schemas.openxmlformats.org/officeDocument/2006/relationships/image" Target="media/image4.png"/><Relationship Id="rId107" Type="http://schemas.openxmlformats.org/officeDocument/2006/relationships/image" Target="media/image65.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4.wmf"/><Relationship Id="rId37" Type="http://schemas.openxmlformats.org/officeDocument/2006/relationships/image" Target="media/image18.png"/><Relationship Id="rId40" Type="http://schemas.openxmlformats.org/officeDocument/2006/relationships/oleObject" Target="embeddings/oleObject8.bin"/><Relationship Id="rId45" Type="http://schemas.openxmlformats.org/officeDocument/2006/relationships/image" Target="media/image24.wmf"/><Relationship Id="rId53" Type="http://schemas.openxmlformats.org/officeDocument/2006/relationships/image" Target="media/image28.emf"/><Relationship Id="rId58" Type="http://schemas.openxmlformats.org/officeDocument/2006/relationships/oleObject" Target="embeddings/oleObject16.bin"/><Relationship Id="rId66" Type="http://schemas.openxmlformats.org/officeDocument/2006/relationships/oleObject" Target="embeddings/oleObject18.bin"/><Relationship Id="rId74" Type="http://schemas.openxmlformats.org/officeDocument/2006/relationships/image" Target="media/image41.png"/><Relationship Id="rId79" Type="http://schemas.openxmlformats.org/officeDocument/2006/relationships/oleObject" Target="embeddings/oleObject23.bin"/><Relationship Id="rId87" Type="http://schemas.openxmlformats.org/officeDocument/2006/relationships/hyperlink" Target="http://rcom.univie.ac.at" TargetMode="External"/><Relationship Id="rId102" Type="http://schemas.openxmlformats.org/officeDocument/2006/relationships/image" Target="media/image60.png"/><Relationship Id="rId110" Type="http://schemas.openxmlformats.org/officeDocument/2006/relationships/image" Target="media/image68.png"/><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3.png"/><Relationship Id="rId82" Type="http://schemas.openxmlformats.org/officeDocument/2006/relationships/oleObject" Target="embeddings/oleObject24.bin"/><Relationship Id="rId90" Type="http://schemas.openxmlformats.org/officeDocument/2006/relationships/footer" Target="footer4.xml"/><Relationship Id="rId95" Type="http://schemas.openxmlformats.org/officeDocument/2006/relationships/image" Target="media/image5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w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7.bin"/><Relationship Id="rId69" Type="http://schemas.openxmlformats.org/officeDocument/2006/relationships/image" Target="media/image38.wmf"/><Relationship Id="rId77" Type="http://schemas.openxmlformats.org/officeDocument/2006/relationships/image" Target="media/image43.png"/><Relationship Id="rId100" Type="http://schemas.openxmlformats.org/officeDocument/2006/relationships/image" Target="media/image58.png"/><Relationship Id="rId105" Type="http://schemas.openxmlformats.org/officeDocument/2006/relationships/image" Target="media/image63.png"/><Relationship Id="rId113" Type="http://schemas.openxmlformats.org/officeDocument/2006/relationships/image" Target="media/image71.png"/><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image" Target="media/image40.emf"/><Relationship Id="rId80" Type="http://schemas.openxmlformats.org/officeDocument/2006/relationships/image" Target="media/image45.png"/><Relationship Id="rId85" Type="http://schemas.openxmlformats.org/officeDocument/2006/relationships/oleObject" Target="embeddings/oleObject25.bin"/><Relationship Id="rId93" Type="http://schemas.openxmlformats.org/officeDocument/2006/relationships/image" Target="media/image51.png"/><Relationship Id="rId98"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7.bin"/><Relationship Id="rId38" Type="http://schemas.openxmlformats.org/officeDocument/2006/relationships/image" Target="media/image19.png"/><Relationship Id="rId46" Type="http://schemas.openxmlformats.org/officeDocument/2006/relationships/oleObject" Target="embeddings/oleObject10.bin"/><Relationship Id="rId59" Type="http://schemas.openxmlformats.org/officeDocument/2006/relationships/image" Target="media/image31.png"/><Relationship Id="rId67" Type="http://schemas.openxmlformats.org/officeDocument/2006/relationships/image" Target="media/image37.wmf"/><Relationship Id="rId103" Type="http://schemas.openxmlformats.org/officeDocument/2006/relationships/image" Target="media/image61.png"/><Relationship Id="rId108" Type="http://schemas.openxmlformats.org/officeDocument/2006/relationships/image" Target="media/image66.png"/><Relationship Id="rId116"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1.png"/><Relationship Id="rId54" Type="http://schemas.openxmlformats.org/officeDocument/2006/relationships/oleObject" Target="embeddings/oleObject14.bin"/><Relationship Id="rId62" Type="http://schemas.openxmlformats.org/officeDocument/2006/relationships/image" Target="media/image34.png"/><Relationship Id="rId70" Type="http://schemas.openxmlformats.org/officeDocument/2006/relationships/oleObject" Target="embeddings/oleObject20.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hyperlink" Target="http://stat.ethz.ch/R-manual/R-patched/library/stats/html/HoltWinters.html" TargetMode="External"/><Relationship Id="rId91" Type="http://schemas.openxmlformats.org/officeDocument/2006/relationships/image" Target="media/image49.png"/><Relationship Id="rId96" Type="http://schemas.openxmlformats.org/officeDocument/2006/relationships/image" Target="media/image54.png"/><Relationship Id="rId111"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7.png"/><Relationship Id="rId49" Type="http://schemas.openxmlformats.org/officeDocument/2006/relationships/image" Target="media/image26.wmf"/><Relationship Id="rId57" Type="http://schemas.openxmlformats.org/officeDocument/2006/relationships/image" Target="media/image30.emf"/><Relationship Id="rId106" Type="http://schemas.openxmlformats.org/officeDocument/2006/relationships/image" Target="media/image64.png"/><Relationship Id="rId114" Type="http://schemas.openxmlformats.org/officeDocument/2006/relationships/footer" Target="footer5.xml"/><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2.png"/><Relationship Id="rId65" Type="http://schemas.openxmlformats.org/officeDocument/2006/relationships/image" Target="media/image36.wmf"/><Relationship Id="rId73" Type="http://schemas.openxmlformats.org/officeDocument/2006/relationships/oleObject" Target="embeddings/oleObject21.bin"/><Relationship Id="rId78" Type="http://schemas.openxmlformats.org/officeDocument/2006/relationships/image" Target="media/image44.emf"/><Relationship Id="rId81" Type="http://schemas.openxmlformats.org/officeDocument/2006/relationships/image" Target="media/image46.emf"/><Relationship Id="rId86" Type="http://schemas.openxmlformats.org/officeDocument/2006/relationships/hyperlink" Target="http://www.r-project.org" TargetMode="External"/><Relationship Id="rId94" Type="http://schemas.openxmlformats.org/officeDocument/2006/relationships/image" Target="media/image52.png"/><Relationship Id="rId99" Type="http://schemas.openxmlformats.org/officeDocument/2006/relationships/image" Target="media/image57.png"/><Relationship Id="rId101" Type="http://schemas.openxmlformats.org/officeDocument/2006/relationships/image" Target="media/image59.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wmf"/><Relationship Id="rId39" Type="http://schemas.openxmlformats.org/officeDocument/2006/relationships/image" Target="media/image20.wmf"/><Relationship Id="rId109" Type="http://schemas.openxmlformats.org/officeDocument/2006/relationships/image" Target="media/image67.png"/><Relationship Id="rId34" Type="http://schemas.openxmlformats.org/officeDocument/2006/relationships/image" Target="media/image15.png"/><Relationship Id="rId50" Type="http://schemas.openxmlformats.org/officeDocument/2006/relationships/oleObject" Target="embeddings/oleObject12.bin"/><Relationship Id="rId55" Type="http://schemas.openxmlformats.org/officeDocument/2006/relationships/image" Target="media/image29.emf"/><Relationship Id="rId76" Type="http://schemas.openxmlformats.org/officeDocument/2006/relationships/oleObject" Target="embeddings/oleObject22.bin"/><Relationship Id="rId97" Type="http://schemas.openxmlformats.org/officeDocument/2006/relationships/image" Target="media/image55.png"/><Relationship Id="rId104" Type="http://schemas.openxmlformats.org/officeDocument/2006/relationships/image" Target="media/image62.png"/><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5144EE16-AC23-4577-8D73-467511373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6</TotalTime>
  <Pages>97</Pages>
  <Words>15473</Words>
  <Characters>88201</Characters>
  <Application>Microsoft Office Word</Application>
  <DocSecurity>0</DocSecurity>
  <Lines>735</Lines>
  <Paragraphs>206</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03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799</cp:revision>
  <cp:lastPrinted>2013-01-21T13:26:00Z</cp:lastPrinted>
  <dcterms:created xsi:type="dcterms:W3CDTF">2012-12-07T01:32:00Z</dcterms:created>
  <dcterms:modified xsi:type="dcterms:W3CDTF">2015-05-07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